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A5A7F" w:rsidRDefault="006A5A7F" w:rsidP="00607D5E">
      <w:pPr>
        <w:rPr>
          <w:rFonts w:ascii="Times New Roman" w:hAnsi="Times New Roman" w:cs="Times New Roman"/>
          <w:b/>
          <w:sz w:val="24"/>
          <w:szCs w:val="24"/>
        </w:rPr>
      </w:pPr>
    </w:p>
    <w:p w:rsidR="00406314" w:rsidRDefault="00406314" w:rsidP="0040631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</w:t>
      </w:r>
      <w:proofErr w:type="gramStart"/>
      <w:r>
        <w:rPr>
          <w:rFonts w:ascii="Times New Roman" w:hAnsi="Times New Roman" w:cs="Times New Roman"/>
          <w:sz w:val="24"/>
          <w:szCs w:val="24"/>
        </w:rPr>
        <w:t>case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 Login by Gmail</w:t>
      </w:r>
    </w:p>
    <w:p w:rsidR="00D862C5" w:rsidRDefault="00D862C5" w:rsidP="00406314">
      <w:pPr>
        <w:rPr>
          <w:rFonts w:ascii="Times New Roman" w:hAnsi="Times New Roman" w:cs="Times New Roman"/>
          <w:sz w:val="24"/>
          <w:szCs w:val="24"/>
        </w:rPr>
      </w:pPr>
      <w:r>
        <w:t xml:space="preserve">                                 </w:t>
      </w:r>
      <w:r>
        <w:object w:dxaOrig="7026" w:dyaOrig="39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9pt;height:199.4pt" o:ole="">
            <v:imagedata r:id="rId6" o:title=""/>
          </v:shape>
          <o:OLEObject Type="Embed" ProgID="Visio.Drawing.11" ShapeID="_x0000_i1025" DrawAspect="Content" ObjectID="_1431791627" r:id="rId7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38"/>
      </w:tblGrid>
      <w:tr w:rsidR="00406314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406314" w:rsidRPr="00D60A9C" w:rsidRDefault="00406314" w:rsidP="00406314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shd w:val="clear" w:color="auto" w:fill="DBE5F1" w:themeFill="accent1" w:themeFillTint="33"/>
          </w:tcPr>
          <w:p w:rsidR="00406314" w:rsidRDefault="00406314" w:rsidP="00406314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406314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406314" w:rsidRPr="00D60A9C" w:rsidRDefault="00406314" w:rsidP="00406314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shd w:val="clear" w:color="auto" w:fill="DBE5F1" w:themeFill="accent1" w:themeFillTint="33"/>
          </w:tcPr>
          <w:p w:rsidR="00406314" w:rsidRPr="00D60A9C" w:rsidRDefault="00406314" w:rsidP="00406314">
            <w:pPr>
              <w:rPr>
                <w:b/>
              </w:rPr>
            </w:pPr>
            <w:r>
              <w:rPr>
                <w:b/>
              </w:rPr>
              <w:t>Login by Gmail</w:t>
            </w:r>
          </w:p>
        </w:tc>
      </w:tr>
      <w:tr w:rsidR="00406314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406314" w:rsidRPr="00F0557C" w:rsidRDefault="00406314" w:rsidP="00406314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shd w:val="clear" w:color="auto" w:fill="FFFFFF" w:themeFill="background1"/>
          </w:tcPr>
          <w:p w:rsidR="00406314" w:rsidRPr="00F0557C" w:rsidRDefault="00406314" w:rsidP="00406314">
            <w:r>
              <w:t>5/31</w:t>
            </w:r>
            <w:r w:rsidRPr="00F0557C">
              <w:t>/2013</w:t>
            </w:r>
          </w:p>
        </w:tc>
      </w:tr>
      <w:tr w:rsidR="00406314" w:rsidRPr="00D60A9C" w:rsidTr="00033AC6">
        <w:trPr>
          <w:trHeight w:val="700"/>
        </w:trPr>
        <w:tc>
          <w:tcPr>
            <w:tcW w:w="2552" w:type="dxa"/>
            <w:shd w:val="clear" w:color="auto" w:fill="DBE5F1" w:themeFill="accent1" w:themeFillTint="33"/>
          </w:tcPr>
          <w:p w:rsidR="00406314" w:rsidRPr="00D60A9C" w:rsidRDefault="00406314" w:rsidP="00406314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vAlign w:val="center"/>
          </w:tcPr>
          <w:p w:rsidR="00406314" w:rsidRPr="00D60A9C" w:rsidRDefault="00406314" w:rsidP="00406314">
            <w:r>
              <w:t>HungLT</w:t>
            </w:r>
          </w:p>
        </w:tc>
      </w:tr>
      <w:tr w:rsidR="00406314" w:rsidRPr="00D60A9C" w:rsidTr="00406314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406314" w:rsidRPr="00D60A9C" w:rsidRDefault="00406314" w:rsidP="00406314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vAlign w:val="center"/>
          </w:tcPr>
          <w:p w:rsidR="00406314" w:rsidRPr="009679A1" w:rsidRDefault="00406314" w:rsidP="00406314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</w:t>
            </w:r>
            <w:r w:rsidR="00FC0F6D">
              <w:rPr>
                <w:rFonts w:ascii="Times New Roman" w:hAnsi="Times New Roman" w:cs="Times New Roman"/>
                <w:sz w:val="24"/>
                <w:szCs w:val="24"/>
              </w:rPr>
              <w:t>s function allows to members acces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pplication by Gmail</w:t>
            </w:r>
          </w:p>
        </w:tc>
      </w:tr>
      <w:tr w:rsidR="00406314" w:rsidRPr="00D60A9C" w:rsidTr="00406314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406314" w:rsidRPr="00D60A9C" w:rsidRDefault="00406314" w:rsidP="00406314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vAlign w:val="center"/>
          </w:tcPr>
          <w:p w:rsidR="00406314" w:rsidRPr="00D60A9C" w:rsidRDefault="00406314" w:rsidP="00406314"/>
        </w:tc>
      </w:tr>
      <w:tr w:rsidR="007F2052" w:rsidRPr="00D60A9C" w:rsidTr="00406314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406314">
            <w:pPr>
              <w:ind w:hanging="4"/>
            </w:pPr>
            <w:r>
              <w:t>System</w:t>
            </w:r>
          </w:p>
        </w:tc>
        <w:tc>
          <w:tcPr>
            <w:tcW w:w="7938" w:type="dxa"/>
            <w:vAlign w:val="center"/>
          </w:tcPr>
          <w:p w:rsidR="007F2052" w:rsidRPr="00D60A9C" w:rsidRDefault="007F2052" w:rsidP="00406314">
            <w:r>
              <w:t>Google service</w:t>
            </w:r>
          </w:p>
        </w:tc>
      </w:tr>
      <w:tr w:rsidR="00406314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406314" w:rsidRPr="00D60A9C" w:rsidRDefault="00406314" w:rsidP="00406314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vAlign w:val="center"/>
          </w:tcPr>
          <w:p w:rsidR="00406314" w:rsidRPr="00F0557C" w:rsidRDefault="00406314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cess in application</w:t>
            </w:r>
          </w:p>
        </w:tc>
      </w:tr>
      <w:tr w:rsidR="00406314" w:rsidRPr="00D60A9C" w:rsidTr="00406314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406314" w:rsidRPr="00D60A9C" w:rsidRDefault="00406314" w:rsidP="00406314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vAlign w:val="center"/>
          </w:tcPr>
          <w:p w:rsidR="00406314" w:rsidRPr="00F0557C" w:rsidRDefault="00406314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splay projects management screen.</w:t>
            </w:r>
          </w:p>
        </w:tc>
      </w:tr>
      <w:tr w:rsidR="00406314" w:rsidRPr="00D60A9C" w:rsidTr="00406314">
        <w:tc>
          <w:tcPr>
            <w:tcW w:w="2552" w:type="dxa"/>
            <w:shd w:val="clear" w:color="auto" w:fill="DBE5F1" w:themeFill="accent1" w:themeFillTint="33"/>
          </w:tcPr>
          <w:p w:rsidR="00406314" w:rsidRPr="00D60A9C" w:rsidRDefault="00406314" w:rsidP="00E31EB2">
            <w:pPr>
              <w:ind w:hanging="4"/>
            </w:pPr>
            <w:r w:rsidRPr="00D60A9C">
              <w:t xml:space="preserve">Flow of </w:t>
            </w:r>
            <w:proofErr w:type="gramStart"/>
            <w:r w:rsidRPr="00D60A9C">
              <w:t>Events</w:t>
            </w:r>
            <w:r>
              <w:t xml:space="preserve"> :</w:t>
            </w:r>
            <w:proofErr w:type="gramEnd"/>
            <w:r>
              <w:t xml:space="preserve"> </w:t>
            </w:r>
            <w:r w:rsidR="00E31EB2">
              <w:t>Login by Gmail.</w:t>
            </w:r>
          </w:p>
        </w:tc>
        <w:tc>
          <w:tcPr>
            <w:tcW w:w="7938" w:type="dxa"/>
          </w:tcPr>
          <w:tbl>
            <w:tblPr>
              <w:tblW w:w="11981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900"/>
              <w:gridCol w:w="2505"/>
              <w:gridCol w:w="4779"/>
              <w:gridCol w:w="236"/>
              <w:gridCol w:w="3561"/>
            </w:tblGrid>
            <w:tr w:rsidR="00406314" w:rsidRPr="00D60A9C" w:rsidTr="00FC0F6D">
              <w:trPr>
                <w:trHeight w:val="700"/>
              </w:trPr>
              <w:tc>
                <w:tcPr>
                  <w:tcW w:w="900" w:type="dxa"/>
                  <w:vAlign w:val="center"/>
                </w:tcPr>
                <w:p w:rsidR="00406314" w:rsidRPr="00D60A9C" w:rsidRDefault="00406314" w:rsidP="00406314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406314" w:rsidRPr="00D60A9C" w:rsidRDefault="00406314" w:rsidP="00406314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406314" w:rsidRPr="00D60A9C" w:rsidRDefault="00406314" w:rsidP="00406314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406314" w:rsidRPr="00D60A9C" w:rsidRDefault="00406314" w:rsidP="00406314"/>
              </w:tc>
              <w:tc>
                <w:tcPr>
                  <w:tcW w:w="3561" w:type="dxa"/>
                </w:tcPr>
                <w:p w:rsidR="00406314" w:rsidRPr="00D60A9C" w:rsidRDefault="00406314" w:rsidP="00406314"/>
              </w:tc>
            </w:tr>
            <w:tr w:rsidR="00406314" w:rsidRPr="00D60A9C" w:rsidTr="00FC0F6D">
              <w:trPr>
                <w:trHeight w:val="620"/>
              </w:trPr>
              <w:tc>
                <w:tcPr>
                  <w:tcW w:w="900" w:type="dxa"/>
                  <w:vAlign w:val="center"/>
                </w:tcPr>
                <w:p w:rsidR="00406314" w:rsidRPr="00D60A9C" w:rsidRDefault="00406314" w:rsidP="00406314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406314" w:rsidRPr="00D60A9C" w:rsidRDefault="00406314" w:rsidP="00406314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Login by Gmail” button.</w:t>
                  </w:r>
                </w:p>
              </w:tc>
              <w:tc>
                <w:tcPr>
                  <w:tcW w:w="4779" w:type="dxa"/>
                  <w:vAlign w:val="center"/>
                </w:tcPr>
                <w:p w:rsidR="00406314" w:rsidRPr="00D60A9C" w:rsidRDefault="00406314" w:rsidP="00406314">
                  <w:proofErr w:type="gram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 a</w:t>
                  </w:r>
                  <w:proofErr w:type="gram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box.</w:t>
                  </w:r>
                </w:p>
              </w:tc>
              <w:tc>
                <w:tcPr>
                  <w:tcW w:w="236" w:type="dxa"/>
                </w:tcPr>
                <w:p w:rsidR="00406314" w:rsidRPr="00D60A9C" w:rsidRDefault="00406314" w:rsidP="00406314"/>
              </w:tc>
              <w:tc>
                <w:tcPr>
                  <w:tcW w:w="3561" w:type="dxa"/>
                </w:tcPr>
                <w:p w:rsidR="00406314" w:rsidRPr="00D60A9C" w:rsidRDefault="00406314" w:rsidP="00406314"/>
              </w:tc>
            </w:tr>
            <w:tr w:rsidR="00406314" w:rsidRPr="00D60A9C" w:rsidTr="00FC0F6D">
              <w:trPr>
                <w:trHeight w:val="620"/>
              </w:trPr>
              <w:tc>
                <w:tcPr>
                  <w:tcW w:w="900" w:type="dxa"/>
                  <w:vAlign w:val="center"/>
                </w:tcPr>
                <w:p w:rsidR="00406314" w:rsidRDefault="00406314" w:rsidP="00406314">
                  <w:r>
                    <w:lastRenderedPageBreak/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406314" w:rsidRDefault="006E2C9D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Use Gmail to login</w:t>
                  </w:r>
                </w:p>
              </w:tc>
              <w:tc>
                <w:tcPr>
                  <w:tcW w:w="4779" w:type="dxa"/>
                  <w:vAlign w:val="center"/>
                </w:tcPr>
                <w:p w:rsidR="00406314" w:rsidRDefault="00FC0F6D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Google service  response</w:t>
                  </w:r>
                </w:p>
              </w:tc>
              <w:tc>
                <w:tcPr>
                  <w:tcW w:w="236" w:type="dxa"/>
                </w:tcPr>
                <w:p w:rsidR="00406314" w:rsidRPr="00D60A9C" w:rsidRDefault="00406314" w:rsidP="00406314"/>
              </w:tc>
              <w:tc>
                <w:tcPr>
                  <w:tcW w:w="3561" w:type="dxa"/>
                </w:tcPr>
                <w:p w:rsidR="00406314" w:rsidRPr="00D60A9C" w:rsidRDefault="00406314" w:rsidP="00406314"/>
              </w:tc>
            </w:tr>
          </w:tbl>
          <w:p w:rsidR="00406314" w:rsidRPr="00D60A9C" w:rsidRDefault="00406314" w:rsidP="00406314"/>
        </w:tc>
      </w:tr>
    </w:tbl>
    <w:p w:rsidR="00406314" w:rsidRDefault="00406314" w:rsidP="00607D5E">
      <w:pPr>
        <w:rPr>
          <w:rFonts w:ascii="Times New Roman" w:hAnsi="Times New Roman" w:cs="Times New Roman"/>
          <w:b/>
          <w:sz w:val="24"/>
          <w:szCs w:val="24"/>
        </w:rPr>
      </w:pPr>
    </w:p>
    <w:p w:rsidR="00FC0F6D" w:rsidRDefault="00FC0F6D" w:rsidP="00607D5E">
      <w:pPr>
        <w:rPr>
          <w:rFonts w:ascii="Times New Roman" w:hAnsi="Times New Roman" w:cs="Times New Roman"/>
          <w:b/>
          <w:sz w:val="24"/>
          <w:szCs w:val="24"/>
        </w:rPr>
      </w:pPr>
    </w:p>
    <w:p w:rsidR="00FC0F6D" w:rsidRDefault="00FC0F6D" w:rsidP="00FC0F6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</w:t>
      </w:r>
      <w:proofErr w:type="gramStart"/>
      <w:r>
        <w:rPr>
          <w:rFonts w:ascii="Times New Roman" w:hAnsi="Times New Roman" w:cs="Times New Roman"/>
          <w:sz w:val="24"/>
          <w:szCs w:val="24"/>
        </w:rPr>
        <w:t>case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 Login by User ID</w:t>
      </w:r>
    </w:p>
    <w:p w:rsidR="00CE6482" w:rsidRDefault="00CE6482" w:rsidP="00FC0F6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</w:t>
      </w:r>
      <w:r>
        <w:object w:dxaOrig="4727" w:dyaOrig="3963">
          <v:shape id="_x0000_i1026" type="#_x0000_t75" style="width:238.15pt;height:199.4pt" o:ole="">
            <v:imagedata r:id="rId8" o:title=""/>
          </v:shape>
          <o:OLEObject Type="Embed" ProgID="Visio.Drawing.11" ShapeID="_x0000_i1026" DrawAspect="Content" ObjectID="_1431791628" r:id="rId9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38"/>
      </w:tblGrid>
      <w:tr w:rsidR="00FC0F6D" w:rsidRPr="00D60A9C" w:rsidTr="00266552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FC0F6D" w:rsidRPr="00D60A9C" w:rsidRDefault="00D862C5" w:rsidP="00266552">
            <w:pPr>
              <w:ind w:hanging="4"/>
              <w:rPr>
                <w:b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             </w:t>
            </w:r>
            <w:r w:rsidR="00FC0F6D">
              <w:rPr>
                <w:b/>
              </w:rPr>
              <w:t>Use Case ID</w:t>
            </w:r>
          </w:p>
        </w:tc>
        <w:tc>
          <w:tcPr>
            <w:tcW w:w="7938" w:type="dxa"/>
            <w:shd w:val="clear" w:color="auto" w:fill="DBE5F1" w:themeFill="accent1" w:themeFillTint="33"/>
          </w:tcPr>
          <w:p w:rsidR="00FC0F6D" w:rsidRDefault="00FC0F6D" w:rsidP="00266552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FC0F6D" w:rsidRPr="00D60A9C" w:rsidTr="00266552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FC0F6D" w:rsidRPr="00D60A9C" w:rsidRDefault="00FC0F6D" w:rsidP="00266552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shd w:val="clear" w:color="auto" w:fill="DBE5F1" w:themeFill="accent1" w:themeFillTint="33"/>
          </w:tcPr>
          <w:p w:rsidR="00FC0F6D" w:rsidRPr="00D60A9C" w:rsidRDefault="00FC0F6D" w:rsidP="00266552">
            <w:pPr>
              <w:rPr>
                <w:b/>
              </w:rPr>
            </w:pPr>
            <w:r>
              <w:rPr>
                <w:b/>
              </w:rPr>
              <w:t>Login by User ID</w:t>
            </w:r>
          </w:p>
        </w:tc>
      </w:tr>
      <w:tr w:rsidR="00FC0F6D" w:rsidRPr="00D60A9C" w:rsidTr="00266552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FC0F6D" w:rsidRPr="00F0557C" w:rsidRDefault="00FC0F6D" w:rsidP="00266552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shd w:val="clear" w:color="auto" w:fill="FFFFFF" w:themeFill="background1"/>
          </w:tcPr>
          <w:p w:rsidR="00FC0F6D" w:rsidRPr="00F0557C" w:rsidRDefault="00FC0F6D" w:rsidP="00266552">
            <w:r>
              <w:t>5/31</w:t>
            </w:r>
            <w:r w:rsidRPr="00F0557C">
              <w:t>/2013</w:t>
            </w:r>
          </w:p>
        </w:tc>
      </w:tr>
      <w:tr w:rsidR="00FC0F6D" w:rsidRPr="00D60A9C" w:rsidTr="00266552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FC0F6D" w:rsidRPr="00D60A9C" w:rsidRDefault="00FC0F6D" w:rsidP="00266552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vAlign w:val="center"/>
          </w:tcPr>
          <w:p w:rsidR="00FC0F6D" w:rsidRPr="00D60A9C" w:rsidRDefault="00FC0F6D" w:rsidP="00266552">
            <w:r>
              <w:t>HungLT</w:t>
            </w:r>
          </w:p>
        </w:tc>
      </w:tr>
      <w:tr w:rsidR="00FC0F6D" w:rsidRPr="00D60A9C" w:rsidTr="00266552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FC0F6D" w:rsidRPr="00D60A9C" w:rsidRDefault="00FC0F6D" w:rsidP="00266552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vAlign w:val="center"/>
          </w:tcPr>
          <w:p w:rsidR="00FC0F6D" w:rsidRPr="009679A1" w:rsidRDefault="00FC0F6D" w:rsidP="00FC0F6D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function allows to members access in application by use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d has </w:t>
            </w:r>
            <w:r w:rsidRPr="00FC0F6D">
              <w:rPr>
                <w:rFonts w:ascii="Times New Roman" w:hAnsi="Times New Roman" w:cs="Times New Roman"/>
                <w:sz w:val="24"/>
                <w:szCs w:val="24"/>
              </w:rPr>
              <w:t>registere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before.</w:t>
            </w:r>
          </w:p>
        </w:tc>
      </w:tr>
      <w:tr w:rsidR="00FC0F6D" w:rsidRPr="00D60A9C" w:rsidTr="00266552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FC0F6D" w:rsidRPr="00D60A9C" w:rsidRDefault="00FC0F6D" w:rsidP="00266552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vAlign w:val="center"/>
          </w:tcPr>
          <w:p w:rsidR="00FC0F6D" w:rsidRPr="00D60A9C" w:rsidRDefault="00FC0F6D" w:rsidP="00266552"/>
        </w:tc>
      </w:tr>
      <w:tr w:rsidR="00FC0F6D" w:rsidRPr="00D60A9C" w:rsidTr="00266552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FC0F6D" w:rsidRPr="00D60A9C" w:rsidRDefault="00FC0F6D" w:rsidP="00266552">
            <w:pPr>
              <w:ind w:hanging="4"/>
            </w:pPr>
            <w:r>
              <w:t>System</w:t>
            </w:r>
          </w:p>
        </w:tc>
        <w:tc>
          <w:tcPr>
            <w:tcW w:w="7938" w:type="dxa"/>
            <w:vAlign w:val="center"/>
          </w:tcPr>
          <w:p w:rsidR="00FC0F6D" w:rsidRPr="00D60A9C" w:rsidRDefault="00FC0F6D" w:rsidP="00266552"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FC0F6D" w:rsidRPr="00D60A9C" w:rsidTr="00266552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FC0F6D" w:rsidRPr="00D60A9C" w:rsidRDefault="00FC0F6D" w:rsidP="00266552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vAlign w:val="center"/>
          </w:tcPr>
          <w:p w:rsidR="00FC0F6D" w:rsidRPr="00F0557C" w:rsidRDefault="00FC0F6D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cess in application</w:t>
            </w:r>
            <w:r w:rsidR="007841C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7841C7">
              <w:rPr>
                <w:rFonts w:ascii="Times New Roman" w:hAnsi="Times New Roman" w:cs="Times New Roman"/>
                <w:sz w:val="24"/>
                <w:szCs w:val="24"/>
              </w:rPr>
              <w:br/>
              <w:t xml:space="preserve">User logged out or has not login to system </w:t>
            </w:r>
            <w:proofErr w:type="gramStart"/>
            <w:r w:rsidR="007841C7">
              <w:rPr>
                <w:rFonts w:ascii="Times New Roman" w:hAnsi="Times New Roman" w:cs="Times New Roman"/>
                <w:sz w:val="24"/>
                <w:szCs w:val="24"/>
              </w:rPr>
              <w:t>yet .</w:t>
            </w:r>
            <w:proofErr w:type="gramEnd"/>
          </w:p>
        </w:tc>
      </w:tr>
      <w:tr w:rsidR="00FC0F6D" w:rsidRPr="00D60A9C" w:rsidTr="00266552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FC0F6D" w:rsidRPr="00D60A9C" w:rsidRDefault="00FC0F6D" w:rsidP="00266552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vAlign w:val="center"/>
          </w:tcPr>
          <w:p w:rsidR="00FC0F6D" w:rsidRPr="00F0557C" w:rsidRDefault="00FC0F6D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splay projects management screen.</w:t>
            </w:r>
          </w:p>
        </w:tc>
      </w:tr>
      <w:tr w:rsidR="00FC0F6D" w:rsidRPr="00D60A9C" w:rsidTr="00266552">
        <w:tc>
          <w:tcPr>
            <w:tcW w:w="2552" w:type="dxa"/>
            <w:shd w:val="clear" w:color="auto" w:fill="DBE5F1" w:themeFill="accent1" w:themeFillTint="33"/>
          </w:tcPr>
          <w:p w:rsidR="00BB4B93" w:rsidRDefault="00FC0F6D" w:rsidP="00266552">
            <w:pPr>
              <w:ind w:hanging="4"/>
            </w:pPr>
            <w:r w:rsidRPr="00D60A9C">
              <w:lastRenderedPageBreak/>
              <w:t>Flow of Events</w:t>
            </w:r>
            <w:r>
              <w:t xml:space="preserve"> : </w:t>
            </w:r>
            <w:r w:rsidR="00E31EB2">
              <w:t xml:space="preserve">Login </w:t>
            </w:r>
          </w:p>
          <w:p w:rsidR="00BB4B93" w:rsidRPr="00BB4B93" w:rsidRDefault="00E31EB2" w:rsidP="00E31EB2">
            <w:pPr>
              <w:tabs>
                <w:tab w:val="left" w:pos="1639"/>
              </w:tabs>
            </w:pPr>
            <w:r>
              <w:t>By User ID</w:t>
            </w:r>
          </w:p>
          <w:p w:rsidR="00BB4B93" w:rsidRPr="00BB4B93" w:rsidRDefault="00BB4B93" w:rsidP="00BB4B93"/>
          <w:p w:rsidR="00FC0F6D" w:rsidRPr="00BB4B93" w:rsidRDefault="00FC0F6D" w:rsidP="00BB4B93"/>
        </w:tc>
        <w:tc>
          <w:tcPr>
            <w:tcW w:w="7938" w:type="dxa"/>
          </w:tcPr>
          <w:tbl>
            <w:tblPr>
              <w:tblW w:w="11981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900"/>
              <w:gridCol w:w="2505"/>
              <w:gridCol w:w="4779"/>
              <w:gridCol w:w="236"/>
              <w:gridCol w:w="3561"/>
            </w:tblGrid>
            <w:tr w:rsidR="00FC0F6D" w:rsidRPr="00D60A9C" w:rsidTr="00266552">
              <w:trPr>
                <w:trHeight w:val="700"/>
              </w:trPr>
              <w:tc>
                <w:tcPr>
                  <w:tcW w:w="900" w:type="dxa"/>
                  <w:vAlign w:val="center"/>
                </w:tcPr>
                <w:p w:rsidR="00FC0F6D" w:rsidRPr="00D60A9C" w:rsidRDefault="00FC0F6D" w:rsidP="00266552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FC0F6D" w:rsidRPr="00D60A9C" w:rsidRDefault="00FC0F6D" w:rsidP="00266552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FC0F6D" w:rsidRPr="00D60A9C" w:rsidRDefault="00FC0F6D" w:rsidP="00266552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FC0F6D" w:rsidRPr="00D60A9C" w:rsidRDefault="00FC0F6D" w:rsidP="00266552"/>
              </w:tc>
              <w:tc>
                <w:tcPr>
                  <w:tcW w:w="3561" w:type="dxa"/>
                </w:tcPr>
                <w:p w:rsidR="00FC0F6D" w:rsidRPr="00D60A9C" w:rsidRDefault="00FC0F6D" w:rsidP="00266552"/>
              </w:tc>
            </w:tr>
            <w:tr w:rsidR="00FC0F6D" w:rsidRPr="00D60A9C" w:rsidTr="00266552">
              <w:trPr>
                <w:trHeight w:val="620"/>
              </w:trPr>
              <w:tc>
                <w:tcPr>
                  <w:tcW w:w="900" w:type="dxa"/>
                  <w:vAlign w:val="center"/>
                </w:tcPr>
                <w:p w:rsidR="00FC0F6D" w:rsidRDefault="007841C7" w:rsidP="00266552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FC0F6D" w:rsidRDefault="00BB4B93" w:rsidP="00E17BD0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Enter ID, l and Password correctly.</w:t>
                  </w:r>
                </w:p>
              </w:tc>
              <w:tc>
                <w:tcPr>
                  <w:tcW w:w="4779" w:type="dxa"/>
                  <w:vAlign w:val="center"/>
                </w:tcPr>
                <w:p w:rsidR="00FC0F6D" w:rsidRDefault="00BB4B93" w:rsidP="00266552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ccess in application successful</w:t>
                  </w:r>
                </w:p>
              </w:tc>
              <w:tc>
                <w:tcPr>
                  <w:tcW w:w="236" w:type="dxa"/>
                </w:tcPr>
                <w:p w:rsidR="00FC0F6D" w:rsidRPr="00D60A9C" w:rsidRDefault="00FC0F6D" w:rsidP="00266552"/>
              </w:tc>
              <w:tc>
                <w:tcPr>
                  <w:tcW w:w="3561" w:type="dxa"/>
                </w:tcPr>
                <w:p w:rsidR="00FC0F6D" w:rsidRPr="00D60A9C" w:rsidRDefault="00FC0F6D" w:rsidP="00266552"/>
              </w:tc>
            </w:tr>
          </w:tbl>
          <w:p w:rsidR="00FC0F6D" w:rsidRPr="00D60A9C" w:rsidRDefault="00FC0F6D" w:rsidP="00266552"/>
        </w:tc>
      </w:tr>
      <w:tr w:rsidR="00BB4B93" w:rsidRPr="00D60A9C" w:rsidTr="00266552">
        <w:tc>
          <w:tcPr>
            <w:tcW w:w="2552" w:type="dxa"/>
            <w:shd w:val="clear" w:color="auto" w:fill="DBE5F1" w:themeFill="accent1" w:themeFillTint="33"/>
          </w:tcPr>
          <w:p w:rsidR="00BB4B93" w:rsidRPr="00D60A9C" w:rsidRDefault="00BB4B93" w:rsidP="00266552">
            <w:pPr>
              <w:ind w:hanging="4"/>
            </w:pPr>
            <w:r>
              <w:t xml:space="preserve">Exceptions: </w:t>
            </w:r>
          </w:p>
        </w:tc>
        <w:tc>
          <w:tcPr>
            <w:tcW w:w="7938" w:type="dxa"/>
          </w:tcPr>
          <w:tbl>
            <w:tblPr>
              <w:tblW w:w="11981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900"/>
              <w:gridCol w:w="2505"/>
              <w:gridCol w:w="4779"/>
              <w:gridCol w:w="236"/>
              <w:gridCol w:w="3561"/>
            </w:tblGrid>
            <w:tr w:rsidR="00BB4B93" w:rsidRPr="00D60A9C" w:rsidTr="00266552">
              <w:trPr>
                <w:trHeight w:val="700"/>
              </w:trPr>
              <w:tc>
                <w:tcPr>
                  <w:tcW w:w="900" w:type="dxa"/>
                  <w:vAlign w:val="center"/>
                </w:tcPr>
                <w:p w:rsidR="00BB4B93" w:rsidRPr="00D60A9C" w:rsidRDefault="00BB4B93" w:rsidP="00266552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BB4B93" w:rsidRPr="00D60A9C" w:rsidRDefault="00BB4B93" w:rsidP="00266552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BB4B93" w:rsidRPr="00D60A9C" w:rsidRDefault="00BB4B93" w:rsidP="00266552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BB4B93" w:rsidRPr="00D60A9C" w:rsidRDefault="00BB4B93" w:rsidP="00266552"/>
              </w:tc>
              <w:tc>
                <w:tcPr>
                  <w:tcW w:w="3561" w:type="dxa"/>
                </w:tcPr>
                <w:p w:rsidR="00BB4B93" w:rsidRPr="00D60A9C" w:rsidRDefault="00BB4B93" w:rsidP="00266552"/>
              </w:tc>
            </w:tr>
            <w:tr w:rsidR="00E17BD0" w:rsidRPr="00D60A9C" w:rsidTr="00266552">
              <w:trPr>
                <w:trHeight w:val="620"/>
              </w:trPr>
              <w:tc>
                <w:tcPr>
                  <w:tcW w:w="900" w:type="dxa"/>
                  <w:vMerge w:val="restart"/>
                  <w:vAlign w:val="center"/>
                </w:tcPr>
                <w:p w:rsidR="007841C7" w:rsidRDefault="007841C7" w:rsidP="00266552"/>
                <w:p w:rsidR="00E17BD0" w:rsidRDefault="007841C7" w:rsidP="00266552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E17BD0" w:rsidRDefault="00E17BD0" w:rsidP="00E17BD0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o not enter ID or Password correctly.</w:t>
                  </w:r>
                </w:p>
              </w:tc>
              <w:tc>
                <w:tcPr>
                  <w:tcW w:w="4779" w:type="dxa"/>
                  <w:vAlign w:val="center"/>
                </w:tcPr>
                <w:p w:rsidR="00E17BD0" w:rsidRDefault="00E17BD0" w:rsidP="00266552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Login fail, display warning message </w:t>
                  </w:r>
                </w:p>
              </w:tc>
              <w:tc>
                <w:tcPr>
                  <w:tcW w:w="236" w:type="dxa"/>
                </w:tcPr>
                <w:p w:rsidR="00E17BD0" w:rsidRPr="00D60A9C" w:rsidRDefault="00E17BD0" w:rsidP="00266552"/>
              </w:tc>
              <w:tc>
                <w:tcPr>
                  <w:tcW w:w="3561" w:type="dxa"/>
                </w:tcPr>
                <w:p w:rsidR="00E17BD0" w:rsidRPr="00D60A9C" w:rsidRDefault="00E17BD0" w:rsidP="00266552"/>
              </w:tc>
            </w:tr>
            <w:tr w:rsidR="00E17BD0" w:rsidRPr="00D60A9C" w:rsidTr="00266552">
              <w:trPr>
                <w:trHeight w:val="620"/>
              </w:trPr>
              <w:tc>
                <w:tcPr>
                  <w:tcW w:w="900" w:type="dxa"/>
                  <w:vMerge/>
                  <w:vAlign w:val="center"/>
                </w:tcPr>
                <w:p w:rsidR="00E17BD0" w:rsidRDefault="00E17BD0" w:rsidP="00266552"/>
              </w:tc>
              <w:tc>
                <w:tcPr>
                  <w:tcW w:w="2505" w:type="dxa"/>
                  <w:vAlign w:val="center"/>
                </w:tcPr>
                <w:p w:rsidR="00E17BD0" w:rsidRDefault="00E17BD0" w:rsidP="00E17BD0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o not enter ID or Password</w:t>
                  </w:r>
                </w:p>
              </w:tc>
              <w:tc>
                <w:tcPr>
                  <w:tcW w:w="4779" w:type="dxa"/>
                  <w:vAlign w:val="center"/>
                </w:tcPr>
                <w:p w:rsidR="00E17BD0" w:rsidRDefault="00E17BD0" w:rsidP="00266552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Login fail, display warning message</w:t>
                  </w:r>
                </w:p>
              </w:tc>
              <w:tc>
                <w:tcPr>
                  <w:tcW w:w="236" w:type="dxa"/>
                </w:tcPr>
                <w:p w:rsidR="00E17BD0" w:rsidRPr="00D60A9C" w:rsidRDefault="00E17BD0" w:rsidP="00266552"/>
              </w:tc>
              <w:tc>
                <w:tcPr>
                  <w:tcW w:w="3561" w:type="dxa"/>
                </w:tcPr>
                <w:p w:rsidR="00E17BD0" w:rsidRPr="00D60A9C" w:rsidRDefault="00E17BD0" w:rsidP="00266552"/>
              </w:tc>
            </w:tr>
          </w:tbl>
          <w:p w:rsidR="00BB4B93" w:rsidRPr="00D60A9C" w:rsidRDefault="00BB4B93" w:rsidP="00266552"/>
        </w:tc>
      </w:tr>
    </w:tbl>
    <w:p w:rsidR="00FC0F6D" w:rsidRDefault="00FC0F6D" w:rsidP="00607D5E">
      <w:pPr>
        <w:rPr>
          <w:rFonts w:ascii="Times New Roman" w:hAnsi="Times New Roman" w:cs="Times New Roman"/>
          <w:b/>
          <w:sz w:val="24"/>
          <w:szCs w:val="24"/>
        </w:rPr>
      </w:pPr>
    </w:p>
    <w:p w:rsidR="00E31EB2" w:rsidRDefault="00E31EB2" w:rsidP="00607D5E">
      <w:pPr>
        <w:rPr>
          <w:rFonts w:ascii="Times New Roman" w:hAnsi="Times New Roman" w:cs="Times New Roman"/>
          <w:b/>
          <w:sz w:val="24"/>
          <w:szCs w:val="24"/>
        </w:rPr>
      </w:pPr>
    </w:p>
    <w:p w:rsidR="00623F5B" w:rsidRDefault="00623F5B" w:rsidP="00623F5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</w:t>
      </w:r>
      <w:proofErr w:type="gramStart"/>
      <w:r>
        <w:rPr>
          <w:rFonts w:ascii="Times New Roman" w:hAnsi="Times New Roman" w:cs="Times New Roman"/>
          <w:sz w:val="24"/>
          <w:szCs w:val="24"/>
        </w:rPr>
        <w:t>case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 User Logout</w:t>
      </w:r>
    </w:p>
    <w:p w:rsidR="00CE6482" w:rsidRDefault="00CE6482" w:rsidP="00623F5B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>
        <w:object w:dxaOrig="4727" w:dyaOrig="3963">
          <v:shape id="_x0000_i1027" type="#_x0000_t75" style="width:238.15pt;height:199.4pt" o:ole="">
            <v:imagedata r:id="rId10" o:title=""/>
          </v:shape>
          <o:OLEObject Type="Embed" ProgID="Visio.Drawing.11" ShapeID="_x0000_i1027" DrawAspect="Content" ObjectID="_1431791629" r:id="rId11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38"/>
      </w:tblGrid>
      <w:tr w:rsidR="00623F5B" w:rsidRPr="00D60A9C" w:rsidTr="00CC4BCF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623F5B" w:rsidRPr="00D60A9C" w:rsidRDefault="00623F5B" w:rsidP="00CC4BCF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shd w:val="clear" w:color="auto" w:fill="DBE5F1" w:themeFill="accent1" w:themeFillTint="33"/>
          </w:tcPr>
          <w:p w:rsidR="00623F5B" w:rsidRDefault="00623F5B" w:rsidP="00CC4BCF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623F5B" w:rsidRPr="00D60A9C" w:rsidTr="00CC4BCF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623F5B" w:rsidRPr="00D60A9C" w:rsidRDefault="00623F5B" w:rsidP="00CC4BCF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shd w:val="clear" w:color="auto" w:fill="DBE5F1" w:themeFill="accent1" w:themeFillTint="33"/>
          </w:tcPr>
          <w:p w:rsidR="00623F5B" w:rsidRPr="00D60A9C" w:rsidRDefault="00623F5B" w:rsidP="00CC4BCF">
            <w:pPr>
              <w:rPr>
                <w:b/>
              </w:rPr>
            </w:pPr>
            <w:r>
              <w:rPr>
                <w:b/>
              </w:rPr>
              <w:t>User Logout</w:t>
            </w:r>
          </w:p>
        </w:tc>
      </w:tr>
      <w:tr w:rsidR="00623F5B" w:rsidRPr="00D60A9C" w:rsidTr="00CC4BCF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623F5B" w:rsidRPr="00F0557C" w:rsidRDefault="00623F5B" w:rsidP="00CC4BCF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shd w:val="clear" w:color="auto" w:fill="FFFFFF" w:themeFill="background1"/>
          </w:tcPr>
          <w:p w:rsidR="00623F5B" w:rsidRPr="00F0557C" w:rsidRDefault="00623F5B" w:rsidP="00CC4BCF">
            <w:r>
              <w:t>6/3</w:t>
            </w:r>
            <w:r w:rsidRPr="00F0557C">
              <w:t>/2013</w:t>
            </w:r>
          </w:p>
        </w:tc>
      </w:tr>
      <w:tr w:rsidR="00623F5B" w:rsidRPr="00D60A9C" w:rsidTr="00CC4BCF">
        <w:trPr>
          <w:trHeight w:val="700"/>
        </w:trPr>
        <w:tc>
          <w:tcPr>
            <w:tcW w:w="2552" w:type="dxa"/>
            <w:shd w:val="clear" w:color="auto" w:fill="DBE5F1" w:themeFill="accent1" w:themeFillTint="33"/>
          </w:tcPr>
          <w:p w:rsidR="00623F5B" w:rsidRPr="00D60A9C" w:rsidRDefault="00623F5B" w:rsidP="00CC4BCF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vAlign w:val="center"/>
          </w:tcPr>
          <w:p w:rsidR="00623F5B" w:rsidRPr="00D60A9C" w:rsidRDefault="00623F5B" w:rsidP="00CC4BCF">
            <w:r>
              <w:t>HungLT</w:t>
            </w:r>
          </w:p>
        </w:tc>
      </w:tr>
      <w:tr w:rsidR="00623F5B" w:rsidRPr="00D60A9C" w:rsidTr="00CC4BCF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623F5B" w:rsidRPr="00D60A9C" w:rsidRDefault="00623F5B" w:rsidP="00CC4BCF">
            <w:pPr>
              <w:ind w:hanging="4"/>
            </w:pPr>
            <w:r w:rsidRPr="00D60A9C">
              <w:lastRenderedPageBreak/>
              <w:t>Brief Description</w:t>
            </w:r>
          </w:p>
        </w:tc>
        <w:tc>
          <w:tcPr>
            <w:tcW w:w="7938" w:type="dxa"/>
            <w:vAlign w:val="center"/>
          </w:tcPr>
          <w:p w:rsidR="00623F5B" w:rsidRPr="009679A1" w:rsidRDefault="00623F5B" w:rsidP="00CC4BCF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to members access application by Gmail</w:t>
            </w:r>
          </w:p>
        </w:tc>
      </w:tr>
      <w:tr w:rsidR="00623F5B" w:rsidRPr="00D60A9C" w:rsidTr="00CC4BCF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623F5B" w:rsidRPr="00D60A9C" w:rsidRDefault="00623F5B" w:rsidP="00CC4BCF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vAlign w:val="center"/>
          </w:tcPr>
          <w:p w:rsidR="00623F5B" w:rsidRPr="00D60A9C" w:rsidRDefault="00623F5B" w:rsidP="00CC4BCF"/>
        </w:tc>
      </w:tr>
      <w:tr w:rsidR="00623F5B" w:rsidRPr="00D60A9C" w:rsidTr="00CC4BCF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623F5B" w:rsidRPr="00D60A9C" w:rsidRDefault="00623F5B" w:rsidP="00CC4BCF">
            <w:pPr>
              <w:ind w:hanging="4"/>
            </w:pPr>
            <w:r>
              <w:t>System</w:t>
            </w:r>
          </w:p>
        </w:tc>
        <w:tc>
          <w:tcPr>
            <w:tcW w:w="7938" w:type="dxa"/>
            <w:vAlign w:val="center"/>
          </w:tcPr>
          <w:p w:rsidR="00623F5B" w:rsidRPr="00D60A9C" w:rsidRDefault="00623F5B" w:rsidP="00CC4BCF">
            <w:r>
              <w:t>Mobile Project Management.</w:t>
            </w:r>
          </w:p>
        </w:tc>
      </w:tr>
      <w:tr w:rsidR="00623F5B" w:rsidRPr="00D60A9C" w:rsidTr="00CC4BCF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623F5B" w:rsidRPr="00D60A9C" w:rsidRDefault="00623F5B" w:rsidP="00CC4BCF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vAlign w:val="center"/>
          </w:tcPr>
          <w:p w:rsidR="00623F5B" w:rsidRPr="00F0557C" w:rsidRDefault="00623F5B" w:rsidP="00CC4BC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cess in application</w:t>
            </w:r>
          </w:p>
        </w:tc>
      </w:tr>
      <w:tr w:rsidR="00623F5B" w:rsidRPr="00D60A9C" w:rsidTr="00CC4BCF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623F5B" w:rsidRPr="00D60A9C" w:rsidRDefault="00623F5B" w:rsidP="00CC4BCF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vAlign w:val="center"/>
          </w:tcPr>
          <w:p w:rsidR="00623F5B" w:rsidRPr="00F0557C" w:rsidRDefault="00623F5B" w:rsidP="00CC4BC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splay projects management screen.</w:t>
            </w:r>
          </w:p>
        </w:tc>
      </w:tr>
      <w:tr w:rsidR="00623F5B" w:rsidRPr="00D60A9C" w:rsidTr="004C7905">
        <w:trPr>
          <w:trHeight w:val="6343"/>
        </w:trPr>
        <w:tc>
          <w:tcPr>
            <w:tcW w:w="2552" w:type="dxa"/>
            <w:shd w:val="clear" w:color="auto" w:fill="DBE5F1" w:themeFill="accent1" w:themeFillTint="33"/>
          </w:tcPr>
          <w:p w:rsidR="00623F5B" w:rsidRPr="00D60A9C" w:rsidRDefault="00623F5B" w:rsidP="004C7905">
            <w:pPr>
              <w:ind w:hanging="4"/>
            </w:pPr>
            <w:r w:rsidRPr="00D60A9C">
              <w:t>Flow of Events</w:t>
            </w:r>
            <w:r>
              <w:t xml:space="preserve"> : </w:t>
            </w:r>
            <w:r w:rsidR="004C7905">
              <w:t>User Logout</w:t>
            </w:r>
          </w:p>
        </w:tc>
        <w:tc>
          <w:tcPr>
            <w:tcW w:w="7938" w:type="dxa"/>
          </w:tcPr>
          <w:tbl>
            <w:tblPr>
              <w:tblW w:w="11981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900"/>
              <w:gridCol w:w="2505"/>
              <w:gridCol w:w="4779"/>
              <w:gridCol w:w="236"/>
              <w:gridCol w:w="3561"/>
            </w:tblGrid>
            <w:tr w:rsidR="00623F5B" w:rsidRPr="00D60A9C" w:rsidTr="00CC4BCF">
              <w:trPr>
                <w:trHeight w:val="700"/>
              </w:trPr>
              <w:tc>
                <w:tcPr>
                  <w:tcW w:w="900" w:type="dxa"/>
                  <w:vAlign w:val="center"/>
                </w:tcPr>
                <w:p w:rsidR="00623F5B" w:rsidRPr="00D60A9C" w:rsidRDefault="00623F5B" w:rsidP="00CC4BCF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623F5B" w:rsidRPr="00D60A9C" w:rsidRDefault="00623F5B" w:rsidP="00CC4BCF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623F5B" w:rsidRPr="00D60A9C" w:rsidRDefault="00623F5B" w:rsidP="00CC4BCF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623F5B" w:rsidRPr="00D60A9C" w:rsidRDefault="00623F5B" w:rsidP="00CC4BCF"/>
              </w:tc>
              <w:tc>
                <w:tcPr>
                  <w:tcW w:w="3561" w:type="dxa"/>
                </w:tcPr>
                <w:p w:rsidR="00623F5B" w:rsidRPr="00D60A9C" w:rsidRDefault="00623F5B" w:rsidP="00CC4BCF"/>
              </w:tc>
            </w:tr>
            <w:tr w:rsidR="00623F5B" w:rsidRPr="00D60A9C" w:rsidTr="00CC4BCF">
              <w:trPr>
                <w:trHeight w:val="620"/>
              </w:trPr>
              <w:tc>
                <w:tcPr>
                  <w:tcW w:w="900" w:type="dxa"/>
                  <w:vAlign w:val="center"/>
                </w:tcPr>
                <w:p w:rsidR="00623F5B" w:rsidRPr="00D60A9C" w:rsidRDefault="00623F5B" w:rsidP="00CC4BCF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623F5B" w:rsidRPr="00D60A9C" w:rsidRDefault="004C7905" w:rsidP="00CC4BCF">
                  <w:r>
                    <w:t>Access in project management screen</w:t>
                  </w:r>
                </w:p>
              </w:tc>
              <w:tc>
                <w:tcPr>
                  <w:tcW w:w="4779" w:type="dxa"/>
                  <w:vAlign w:val="center"/>
                </w:tcPr>
                <w:p w:rsidR="00623F5B" w:rsidRPr="00D60A9C" w:rsidRDefault="00623F5B" w:rsidP="00CC4BCF"/>
              </w:tc>
              <w:tc>
                <w:tcPr>
                  <w:tcW w:w="236" w:type="dxa"/>
                </w:tcPr>
                <w:p w:rsidR="00623F5B" w:rsidRPr="00D60A9C" w:rsidRDefault="00623F5B" w:rsidP="00CC4BCF"/>
              </w:tc>
              <w:tc>
                <w:tcPr>
                  <w:tcW w:w="3561" w:type="dxa"/>
                </w:tcPr>
                <w:p w:rsidR="00623F5B" w:rsidRPr="00D60A9C" w:rsidRDefault="00623F5B" w:rsidP="00CC4BCF"/>
              </w:tc>
            </w:tr>
            <w:tr w:rsidR="00623F5B" w:rsidRPr="00D60A9C" w:rsidTr="00CC4BCF">
              <w:trPr>
                <w:trHeight w:val="620"/>
              </w:trPr>
              <w:tc>
                <w:tcPr>
                  <w:tcW w:w="900" w:type="dxa"/>
                  <w:vAlign w:val="center"/>
                </w:tcPr>
                <w:p w:rsidR="00623F5B" w:rsidRDefault="00623F5B" w:rsidP="00CC4BCF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623F5B" w:rsidRDefault="004C7905" w:rsidP="00CC4BCF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user icon seriatim in 2 times</w:t>
                  </w:r>
                </w:p>
              </w:tc>
              <w:tc>
                <w:tcPr>
                  <w:tcW w:w="4779" w:type="dxa"/>
                  <w:vAlign w:val="center"/>
                </w:tcPr>
                <w:p w:rsidR="00623F5B" w:rsidRDefault="004C7905" w:rsidP="00CC4BCF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isplay </w:t>
                  </w:r>
                  <w:proofErr w:type="gram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  sub</w:t>
                  </w:r>
                  <w:proofErr w:type="gram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drop down box.</w:t>
                  </w:r>
                </w:p>
              </w:tc>
              <w:tc>
                <w:tcPr>
                  <w:tcW w:w="236" w:type="dxa"/>
                </w:tcPr>
                <w:p w:rsidR="00623F5B" w:rsidRPr="00D60A9C" w:rsidRDefault="00623F5B" w:rsidP="00CC4BCF"/>
              </w:tc>
              <w:tc>
                <w:tcPr>
                  <w:tcW w:w="3561" w:type="dxa"/>
                </w:tcPr>
                <w:p w:rsidR="00623F5B" w:rsidRPr="00D60A9C" w:rsidRDefault="00623F5B" w:rsidP="00CC4BCF"/>
              </w:tc>
            </w:tr>
            <w:tr w:rsidR="004C7905" w:rsidRPr="00D60A9C" w:rsidTr="00CC4BCF">
              <w:trPr>
                <w:trHeight w:val="620"/>
              </w:trPr>
              <w:tc>
                <w:tcPr>
                  <w:tcW w:w="900" w:type="dxa"/>
                  <w:vAlign w:val="center"/>
                </w:tcPr>
                <w:p w:rsidR="004C7905" w:rsidRDefault="004C7905" w:rsidP="00CC4BCF">
                  <w:r>
                    <w:t>3</w:t>
                  </w:r>
                </w:p>
              </w:tc>
              <w:tc>
                <w:tcPr>
                  <w:tcW w:w="2505" w:type="dxa"/>
                  <w:vAlign w:val="center"/>
                </w:tcPr>
                <w:p w:rsidR="004C7905" w:rsidRDefault="004C7905" w:rsidP="00CC4BCF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Logout</w:t>
                  </w:r>
                </w:p>
              </w:tc>
              <w:tc>
                <w:tcPr>
                  <w:tcW w:w="4779" w:type="dxa"/>
                  <w:vAlign w:val="center"/>
                </w:tcPr>
                <w:p w:rsidR="004C7905" w:rsidRDefault="004C7905" w:rsidP="00CC4BCF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User access in application no more.</w:t>
                  </w:r>
                </w:p>
              </w:tc>
              <w:tc>
                <w:tcPr>
                  <w:tcW w:w="236" w:type="dxa"/>
                </w:tcPr>
                <w:p w:rsidR="004C7905" w:rsidRPr="00D60A9C" w:rsidRDefault="004C7905" w:rsidP="00CC4BCF"/>
              </w:tc>
              <w:tc>
                <w:tcPr>
                  <w:tcW w:w="3561" w:type="dxa"/>
                </w:tcPr>
                <w:p w:rsidR="004C7905" w:rsidRPr="00D60A9C" w:rsidRDefault="004C7905" w:rsidP="00CC4BCF"/>
              </w:tc>
            </w:tr>
          </w:tbl>
          <w:p w:rsidR="004C7905" w:rsidRDefault="004C7905" w:rsidP="00CC4BCF"/>
          <w:tbl>
            <w:tblPr>
              <w:tblStyle w:val="TableGrid"/>
              <w:tblW w:w="0" w:type="auto"/>
              <w:tblLayout w:type="fixed"/>
              <w:tblLook w:val="04A0"/>
            </w:tblPr>
            <w:tblGrid>
              <w:gridCol w:w="949"/>
              <w:gridCol w:w="2520"/>
              <w:gridCol w:w="4238"/>
            </w:tblGrid>
            <w:tr w:rsidR="004C7905" w:rsidTr="004C7905">
              <w:trPr>
                <w:trHeight w:val="863"/>
              </w:trPr>
              <w:tc>
                <w:tcPr>
                  <w:tcW w:w="949" w:type="dxa"/>
                </w:tcPr>
                <w:p w:rsidR="004C7905" w:rsidRDefault="004C7905" w:rsidP="00CC4BCF">
                  <w:r>
                    <w:t>Step</w:t>
                  </w:r>
                </w:p>
              </w:tc>
              <w:tc>
                <w:tcPr>
                  <w:tcW w:w="2520" w:type="dxa"/>
                </w:tcPr>
                <w:p w:rsidR="004C7905" w:rsidRDefault="004C7905" w:rsidP="00CC4BCF">
                  <w:r>
                    <w:t>Actor input</w:t>
                  </w:r>
                </w:p>
              </w:tc>
              <w:tc>
                <w:tcPr>
                  <w:tcW w:w="4238" w:type="dxa"/>
                </w:tcPr>
                <w:p w:rsidR="004C7905" w:rsidRDefault="004C7905" w:rsidP="00CC4BCF">
                  <w:r>
                    <w:t>System response</w:t>
                  </w:r>
                </w:p>
              </w:tc>
            </w:tr>
            <w:tr w:rsidR="004C7905" w:rsidTr="004C7905">
              <w:trPr>
                <w:trHeight w:val="890"/>
              </w:trPr>
              <w:tc>
                <w:tcPr>
                  <w:tcW w:w="949" w:type="dxa"/>
                </w:tcPr>
                <w:p w:rsidR="004C7905" w:rsidRDefault="004C7905" w:rsidP="00CC4BCF">
                  <w:r>
                    <w:t>1</w:t>
                  </w:r>
                </w:p>
              </w:tc>
              <w:tc>
                <w:tcPr>
                  <w:tcW w:w="2520" w:type="dxa"/>
                </w:tcPr>
                <w:p w:rsidR="004C7905" w:rsidRDefault="004C7905" w:rsidP="00CC4BCF">
                  <w:r>
                    <w:t>Access in “Organize” screen</w:t>
                  </w:r>
                </w:p>
              </w:tc>
              <w:tc>
                <w:tcPr>
                  <w:tcW w:w="4238" w:type="dxa"/>
                </w:tcPr>
                <w:p w:rsidR="004C7905" w:rsidRDefault="004C7905" w:rsidP="00CC4BCF"/>
              </w:tc>
            </w:tr>
            <w:tr w:rsidR="004C7905" w:rsidTr="004C7905">
              <w:trPr>
                <w:trHeight w:val="890"/>
              </w:trPr>
              <w:tc>
                <w:tcPr>
                  <w:tcW w:w="949" w:type="dxa"/>
                </w:tcPr>
                <w:p w:rsidR="004C7905" w:rsidRDefault="004C7905" w:rsidP="00CC4BCF">
                  <w:r>
                    <w:t>2</w:t>
                  </w:r>
                </w:p>
              </w:tc>
              <w:tc>
                <w:tcPr>
                  <w:tcW w:w="2520" w:type="dxa"/>
                </w:tcPr>
                <w:p w:rsidR="004C7905" w:rsidRDefault="004C7905" w:rsidP="00CC4BCF">
                  <w:r>
                    <w:t>Touch “ Log out”</w:t>
                  </w:r>
                </w:p>
              </w:tc>
              <w:tc>
                <w:tcPr>
                  <w:tcW w:w="4238" w:type="dxa"/>
                </w:tcPr>
                <w:p w:rsidR="004C7905" w:rsidRDefault="004C7905" w:rsidP="00CC4BCF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User access in application no more.</w:t>
                  </w:r>
                </w:p>
              </w:tc>
            </w:tr>
          </w:tbl>
          <w:p w:rsidR="004C7905" w:rsidRPr="00D60A9C" w:rsidRDefault="004C7905" w:rsidP="00CC4BCF"/>
        </w:tc>
      </w:tr>
    </w:tbl>
    <w:p w:rsidR="00623F5B" w:rsidRDefault="00623F5B" w:rsidP="00607D5E">
      <w:pPr>
        <w:rPr>
          <w:rFonts w:ascii="Times New Roman" w:hAnsi="Times New Roman" w:cs="Times New Roman"/>
          <w:b/>
          <w:sz w:val="24"/>
          <w:szCs w:val="24"/>
        </w:rPr>
      </w:pPr>
    </w:p>
    <w:p w:rsidR="00E31EB2" w:rsidRDefault="00E31EB2" w:rsidP="00E31EB2">
      <w:pPr>
        <w:rPr>
          <w:rFonts w:ascii="Times New Roman" w:hAnsi="Times New Roman" w:cs="Times New Roman"/>
          <w:b/>
          <w:sz w:val="24"/>
          <w:szCs w:val="24"/>
        </w:rPr>
      </w:pPr>
    </w:p>
    <w:p w:rsidR="00E31EB2" w:rsidRDefault="00E31EB2" w:rsidP="00E31EB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</w:t>
      </w:r>
      <w:proofErr w:type="gramStart"/>
      <w:r>
        <w:rPr>
          <w:rFonts w:ascii="Times New Roman" w:hAnsi="Times New Roman" w:cs="Times New Roman"/>
          <w:sz w:val="24"/>
          <w:szCs w:val="24"/>
        </w:rPr>
        <w:t>case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 User registration</w:t>
      </w:r>
      <w:r w:rsidR="00CE6482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6482" w:rsidRDefault="00CE6482" w:rsidP="00E31EB2">
      <w:pPr>
        <w:rPr>
          <w:rFonts w:ascii="Times New Roman" w:hAnsi="Times New Roman" w:cs="Times New Roman"/>
          <w:sz w:val="24"/>
          <w:szCs w:val="24"/>
        </w:rPr>
      </w:pPr>
      <w:r>
        <w:lastRenderedPageBreak/>
        <w:t xml:space="preserve">                                     </w:t>
      </w:r>
      <w:r>
        <w:object w:dxaOrig="4727" w:dyaOrig="3963">
          <v:shape id="_x0000_i1028" type="#_x0000_t75" style="width:238.15pt;height:199.4pt" o:ole="">
            <v:imagedata r:id="rId12" o:title=""/>
          </v:shape>
          <o:OLEObject Type="Embed" ProgID="Visio.Drawing.11" ShapeID="_x0000_i1028" DrawAspect="Content" ObjectID="_1431791630" r:id="rId13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38"/>
      </w:tblGrid>
      <w:tr w:rsidR="00E31EB2" w:rsidRPr="00D60A9C" w:rsidTr="00266552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E31EB2" w:rsidRPr="00D60A9C" w:rsidRDefault="00E31EB2" w:rsidP="00266552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shd w:val="clear" w:color="auto" w:fill="DBE5F1" w:themeFill="accent1" w:themeFillTint="33"/>
          </w:tcPr>
          <w:p w:rsidR="00E31EB2" w:rsidRDefault="00E31EB2" w:rsidP="00266552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E31EB2" w:rsidRPr="00D60A9C" w:rsidTr="00266552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E31EB2" w:rsidRPr="00D60A9C" w:rsidRDefault="00E31EB2" w:rsidP="00266552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shd w:val="clear" w:color="auto" w:fill="DBE5F1" w:themeFill="accent1" w:themeFillTint="33"/>
          </w:tcPr>
          <w:p w:rsidR="00E31EB2" w:rsidRPr="00D60A9C" w:rsidRDefault="00E31EB2" w:rsidP="00266552">
            <w:pPr>
              <w:rPr>
                <w:b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registration</w:t>
            </w:r>
          </w:p>
        </w:tc>
      </w:tr>
      <w:tr w:rsidR="00E31EB2" w:rsidRPr="00D60A9C" w:rsidTr="00266552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E31EB2" w:rsidRPr="00F0557C" w:rsidRDefault="00E31EB2" w:rsidP="00266552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shd w:val="clear" w:color="auto" w:fill="FFFFFF" w:themeFill="background1"/>
          </w:tcPr>
          <w:p w:rsidR="00E31EB2" w:rsidRPr="00F0557C" w:rsidRDefault="00E31EB2" w:rsidP="00266552">
            <w:r>
              <w:t>5/31</w:t>
            </w:r>
            <w:r w:rsidRPr="00F0557C">
              <w:t>/2013</w:t>
            </w:r>
          </w:p>
        </w:tc>
      </w:tr>
      <w:tr w:rsidR="00E31EB2" w:rsidRPr="00D60A9C" w:rsidTr="00266552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E31EB2" w:rsidRPr="00D60A9C" w:rsidRDefault="00E31EB2" w:rsidP="00266552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vAlign w:val="center"/>
          </w:tcPr>
          <w:p w:rsidR="00E31EB2" w:rsidRPr="00D60A9C" w:rsidRDefault="00E31EB2" w:rsidP="00266552">
            <w:r>
              <w:t>HungLT</w:t>
            </w:r>
          </w:p>
        </w:tc>
      </w:tr>
      <w:tr w:rsidR="00E31EB2" w:rsidRPr="00D60A9C" w:rsidTr="00266552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E31EB2" w:rsidRPr="00D60A9C" w:rsidRDefault="00E31EB2" w:rsidP="00266552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vAlign w:val="center"/>
          </w:tcPr>
          <w:p w:rsidR="00E31EB2" w:rsidRPr="009679A1" w:rsidRDefault="00E31EB2" w:rsidP="00266552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registering a user to use application.</w:t>
            </w:r>
          </w:p>
        </w:tc>
      </w:tr>
      <w:tr w:rsidR="00E31EB2" w:rsidRPr="00D60A9C" w:rsidTr="00266552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E31EB2" w:rsidRPr="00D60A9C" w:rsidRDefault="00E31EB2" w:rsidP="00266552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vAlign w:val="center"/>
          </w:tcPr>
          <w:p w:rsidR="00E31EB2" w:rsidRPr="00D60A9C" w:rsidRDefault="00E31EB2" w:rsidP="00266552"/>
        </w:tc>
      </w:tr>
      <w:tr w:rsidR="00E31EB2" w:rsidRPr="00D60A9C" w:rsidTr="00266552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E31EB2" w:rsidRPr="00D60A9C" w:rsidRDefault="00E31EB2" w:rsidP="00266552">
            <w:pPr>
              <w:ind w:hanging="4"/>
            </w:pPr>
            <w:r>
              <w:t>System</w:t>
            </w:r>
          </w:p>
        </w:tc>
        <w:tc>
          <w:tcPr>
            <w:tcW w:w="7938" w:type="dxa"/>
            <w:vAlign w:val="center"/>
          </w:tcPr>
          <w:p w:rsidR="00E31EB2" w:rsidRPr="00D60A9C" w:rsidRDefault="00E31EB2" w:rsidP="00266552"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E31EB2" w:rsidRPr="00D60A9C" w:rsidTr="00C01CD4">
        <w:trPr>
          <w:trHeight w:val="592"/>
        </w:trPr>
        <w:tc>
          <w:tcPr>
            <w:tcW w:w="2552" w:type="dxa"/>
            <w:shd w:val="clear" w:color="auto" w:fill="DBE5F1" w:themeFill="accent1" w:themeFillTint="33"/>
          </w:tcPr>
          <w:p w:rsidR="00E31EB2" w:rsidRPr="00D60A9C" w:rsidRDefault="00E31EB2" w:rsidP="00266552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vAlign w:val="center"/>
          </w:tcPr>
          <w:p w:rsidR="00E31EB2" w:rsidRPr="00F0557C" w:rsidRDefault="007841C7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ccess to Sign up screen or access in to Login screen, then touch “Create an Account”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button .</w:t>
            </w:r>
            <w:proofErr w:type="gramEnd"/>
          </w:p>
        </w:tc>
      </w:tr>
      <w:tr w:rsidR="00E31EB2" w:rsidRPr="00D60A9C" w:rsidTr="00266552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E31EB2" w:rsidRPr="00D60A9C" w:rsidRDefault="00E31EB2" w:rsidP="00266552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vAlign w:val="center"/>
          </w:tcPr>
          <w:p w:rsidR="00E31EB2" w:rsidRPr="00F0557C" w:rsidRDefault="00E31EB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</w:t>
            </w:r>
            <w:r w:rsidR="00C01CD4">
              <w:rPr>
                <w:rFonts w:ascii="Times New Roman" w:hAnsi="Times New Roman" w:cs="Times New Roman"/>
                <w:sz w:val="24"/>
                <w:szCs w:val="24"/>
              </w:rPr>
              <w:t>user was created successful, a mail has been sent to email of registration user.</w:t>
            </w:r>
          </w:p>
        </w:tc>
      </w:tr>
      <w:tr w:rsidR="00E31EB2" w:rsidRPr="00D60A9C" w:rsidTr="00266552">
        <w:tc>
          <w:tcPr>
            <w:tcW w:w="2552" w:type="dxa"/>
            <w:shd w:val="clear" w:color="auto" w:fill="DBE5F1" w:themeFill="accent1" w:themeFillTint="33"/>
          </w:tcPr>
          <w:p w:rsidR="00E31EB2" w:rsidRDefault="00E31EB2" w:rsidP="00266552">
            <w:pPr>
              <w:ind w:hanging="4"/>
            </w:pPr>
            <w:r w:rsidRPr="00D60A9C">
              <w:t>Flow of Events</w:t>
            </w:r>
            <w:r>
              <w:t xml:space="preserve"> :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ser registration</w:t>
            </w:r>
          </w:p>
          <w:p w:rsidR="00E31EB2" w:rsidRPr="00BB4B93" w:rsidRDefault="00E31EB2" w:rsidP="00266552"/>
          <w:p w:rsidR="00E31EB2" w:rsidRPr="00BB4B93" w:rsidRDefault="00E31EB2" w:rsidP="00266552"/>
          <w:p w:rsidR="00E31EB2" w:rsidRPr="00BB4B93" w:rsidRDefault="00E31EB2" w:rsidP="00266552"/>
        </w:tc>
        <w:tc>
          <w:tcPr>
            <w:tcW w:w="7938" w:type="dxa"/>
          </w:tcPr>
          <w:tbl>
            <w:tblPr>
              <w:tblW w:w="11981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900"/>
              <w:gridCol w:w="2505"/>
              <w:gridCol w:w="4779"/>
              <w:gridCol w:w="236"/>
              <w:gridCol w:w="3561"/>
            </w:tblGrid>
            <w:tr w:rsidR="00E31EB2" w:rsidRPr="00D60A9C" w:rsidTr="00266552">
              <w:trPr>
                <w:trHeight w:val="700"/>
              </w:trPr>
              <w:tc>
                <w:tcPr>
                  <w:tcW w:w="900" w:type="dxa"/>
                  <w:vAlign w:val="center"/>
                </w:tcPr>
                <w:p w:rsidR="00E31EB2" w:rsidRPr="00D60A9C" w:rsidRDefault="00E31EB2" w:rsidP="00266552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E31EB2" w:rsidRPr="00D60A9C" w:rsidRDefault="00E31EB2" w:rsidP="00266552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E31EB2" w:rsidRPr="00D60A9C" w:rsidRDefault="00E31EB2" w:rsidP="00266552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E31EB2" w:rsidRPr="00D60A9C" w:rsidRDefault="00E31EB2" w:rsidP="00266552"/>
              </w:tc>
              <w:tc>
                <w:tcPr>
                  <w:tcW w:w="3561" w:type="dxa"/>
                </w:tcPr>
                <w:p w:rsidR="00E31EB2" w:rsidRPr="00D60A9C" w:rsidRDefault="00E31EB2" w:rsidP="00266552"/>
              </w:tc>
            </w:tr>
            <w:tr w:rsidR="00E31EB2" w:rsidRPr="00D60A9C" w:rsidTr="00266552">
              <w:trPr>
                <w:trHeight w:val="620"/>
              </w:trPr>
              <w:tc>
                <w:tcPr>
                  <w:tcW w:w="900" w:type="dxa"/>
                  <w:vAlign w:val="center"/>
                </w:tcPr>
                <w:p w:rsidR="00E31EB2" w:rsidRDefault="007841C7" w:rsidP="00266552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E31EB2" w:rsidRDefault="00E31EB2" w:rsidP="00266552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Enter ID, </w:t>
                  </w:r>
                  <w:r w:rsidR="00C01CD4">
                    <w:rPr>
                      <w:rFonts w:ascii="Times New Roman" w:hAnsi="Times New Roman" w:cs="Times New Roman"/>
                      <w:sz w:val="24"/>
                      <w:szCs w:val="24"/>
                    </w:rPr>
                    <w:t>Email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nd Password correctly.</w:t>
                  </w:r>
                </w:p>
              </w:tc>
              <w:tc>
                <w:tcPr>
                  <w:tcW w:w="4779" w:type="dxa"/>
                  <w:vAlign w:val="center"/>
                </w:tcPr>
                <w:p w:rsidR="00E31EB2" w:rsidRDefault="00E31EB2" w:rsidP="00266552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236" w:type="dxa"/>
                </w:tcPr>
                <w:p w:rsidR="00E31EB2" w:rsidRPr="00D60A9C" w:rsidRDefault="00E31EB2" w:rsidP="00266552"/>
              </w:tc>
              <w:tc>
                <w:tcPr>
                  <w:tcW w:w="3561" w:type="dxa"/>
                </w:tcPr>
                <w:p w:rsidR="00E31EB2" w:rsidRPr="00D60A9C" w:rsidRDefault="00E31EB2" w:rsidP="00266552"/>
              </w:tc>
            </w:tr>
            <w:tr w:rsidR="00C01CD4" w:rsidRPr="00D60A9C" w:rsidTr="00266552">
              <w:trPr>
                <w:trHeight w:val="620"/>
              </w:trPr>
              <w:tc>
                <w:tcPr>
                  <w:tcW w:w="900" w:type="dxa"/>
                  <w:vAlign w:val="center"/>
                </w:tcPr>
                <w:p w:rsidR="00C01CD4" w:rsidRDefault="007841C7" w:rsidP="00266552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C01CD4" w:rsidRDefault="00C01CD4" w:rsidP="00266552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ouch “Create” </w:t>
                  </w:r>
                </w:p>
              </w:tc>
              <w:tc>
                <w:tcPr>
                  <w:tcW w:w="4779" w:type="dxa"/>
                  <w:vAlign w:val="center"/>
                </w:tcPr>
                <w:p w:rsidR="00C01CD4" w:rsidRDefault="00C01CD4" w:rsidP="00266552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 mail</w:t>
                  </w:r>
                  <w:r w:rsidR="00713F9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has been sent to email of registration user.</w:t>
                  </w:r>
                </w:p>
              </w:tc>
              <w:tc>
                <w:tcPr>
                  <w:tcW w:w="236" w:type="dxa"/>
                </w:tcPr>
                <w:p w:rsidR="00C01CD4" w:rsidRPr="00D60A9C" w:rsidRDefault="00C01CD4" w:rsidP="00266552"/>
              </w:tc>
              <w:tc>
                <w:tcPr>
                  <w:tcW w:w="3561" w:type="dxa"/>
                </w:tcPr>
                <w:p w:rsidR="00C01CD4" w:rsidRPr="00D60A9C" w:rsidRDefault="00C01CD4" w:rsidP="00266552"/>
              </w:tc>
            </w:tr>
          </w:tbl>
          <w:p w:rsidR="00E31EB2" w:rsidRPr="00D60A9C" w:rsidRDefault="00E31EB2" w:rsidP="00266552"/>
        </w:tc>
      </w:tr>
      <w:tr w:rsidR="00E31EB2" w:rsidRPr="00D60A9C" w:rsidTr="00266552">
        <w:trPr>
          <w:trHeight w:val="4624"/>
        </w:trPr>
        <w:tc>
          <w:tcPr>
            <w:tcW w:w="2552" w:type="dxa"/>
            <w:shd w:val="clear" w:color="auto" w:fill="DBE5F1" w:themeFill="accent1" w:themeFillTint="33"/>
          </w:tcPr>
          <w:p w:rsidR="00E31EB2" w:rsidRPr="00D60A9C" w:rsidRDefault="00E31EB2" w:rsidP="00266552">
            <w:pPr>
              <w:ind w:hanging="4"/>
            </w:pPr>
            <w:r>
              <w:lastRenderedPageBreak/>
              <w:t xml:space="preserve">Exceptions: </w:t>
            </w:r>
          </w:p>
        </w:tc>
        <w:tc>
          <w:tcPr>
            <w:tcW w:w="7938" w:type="dxa"/>
          </w:tcPr>
          <w:tbl>
            <w:tblPr>
              <w:tblW w:w="15194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900"/>
              <w:gridCol w:w="2505"/>
              <w:gridCol w:w="7992"/>
              <w:gridCol w:w="236"/>
              <w:gridCol w:w="3561"/>
            </w:tblGrid>
            <w:tr w:rsidR="00266552" w:rsidRPr="00D60A9C" w:rsidTr="00266552">
              <w:trPr>
                <w:trHeight w:val="700"/>
              </w:trPr>
              <w:tc>
                <w:tcPr>
                  <w:tcW w:w="900" w:type="dxa"/>
                  <w:vAlign w:val="center"/>
                </w:tcPr>
                <w:p w:rsidR="00266552" w:rsidRPr="00D60A9C" w:rsidRDefault="00266552" w:rsidP="00266552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266552" w:rsidRPr="00D60A9C" w:rsidRDefault="00266552" w:rsidP="00266552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7992" w:type="dxa"/>
                </w:tcPr>
                <w:p w:rsidR="00266552" w:rsidRPr="00D60A9C" w:rsidRDefault="00266552" w:rsidP="00266552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266552" w:rsidRPr="00D60A9C" w:rsidRDefault="00266552" w:rsidP="00266552"/>
              </w:tc>
              <w:tc>
                <w:tcPr>
                  <w:tcW w:w="3561" w:type="dxa"/>
                </w:tcPr>
                <w:p w:rsidR="00266552" w:rsidRPr="00D60A9C" w:rsidRDefault="00266552" w:rsidP="00266552"/>
              </w:tc>
            </w:tr>
            <w:tr w:rsidR="00266552" w:rsidRPr="00D60A9C" w:rsidTr="00266552">
              <w:trPr>
                <w:trHeight w:val="620"/>
              </w:trPr>
              <w:tc>
                <w:tcPr>
                  <w:tcW w:w="900" w:type="dxa"/>
                  <w:vAlign w:val="center"/>
                </w:tcPr>
                <w:p w:rsidR="00266552" w:rsidRPr="00D60A9C" w:rsidRDefault="00266552" w:rsidP="00266552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266552" w:rsidRPr="00D60A9C" w:rsidRDefault="00266552" w:rsidP="00266552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Create an Account” button.</w:t>
                  </w:r>
                </w:p>
              </w:tc>
              <w:tc>
                <w:tcPr>
                  <w:tcW w:w="7992" w:type="dxa"/>
                </w:tcPr>
                <w:p w:rsidR="00266552" w:rsidRPr="00D60A9C" w:rsidRDefault="00266552" w:rsidP="00266552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sub box.</w:t>
                  </w:r>
                </w:p>
              </w:tc>
              <w:tc>
                <w:tcPr>
                  <w:tcW w:w="236" w:type="dxa"/>
                </w:tcPr>
                <w:p w:rsidR="00266552" w:rsidRPr="00D60A9C" w:rsidRDefault="00266552" w:rsidP="00266552"/>
              </w:tc>
              <w:tc>
                <w:tcPr>
                  <w:tcW w:w="3561" w:type="dxa"/>
                </w:tcPr>
                <w:p w:rsidR="00266552" w:rsidRPr="00D60A9C" w:rsidRDefault="00266552" w:rsidP="00266552"/>
              </w:tc>
            </w:tr>
            <w:tr w:rsidR="00266552" w:rsidRPr="00D60A9C" w:rsidTr="00266552">
              <w:trPr>
                <w:trHeight w:val="620"/>
              </w:trPr>
              <w:tc>
                <w:tcPr>
                  <w:tcW w:w="900" w:type="dxa"/>
                  <w:vMerge w:val="restart"/>
                  <w:vAlign w:val="center"/>
                </w:tcPr>
                <w:p w:rsidR="00266552" w:rsidRDefault="00266552" w:rsidP="00266552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266552" w:rsidRDefault="00266552" w:rsidP="00266552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o not enter name, or password, or email</w:t>
                  </w:r>
                </w:p>
              </w:tc>
              <w:tc>
                <w:tcPr>
                  <w:tcW w:w="7992" w:type="dxa"/>
                </w:tcPr>
                <w:p w:rsidR="003C214B" w:rsidRDefault="00266552" w:rsidP="00266552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isplay warning message, a </w:t>
                  </w:r>
                  <w:r w:rsidR="003C214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confirmation </w:t>
                  </w:r>
                </w:p>
                <w:p w:rsidR="00266552" w:rsidRDefault="003C214B" w:rsidP="00266552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Email can</w:t>
                  </w:r>
                  <w:r w:rsidR="00266552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not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be</w:t>
                  </w:r>
                  <w:r w:rsidR="00266552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en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.</w:t>
                  </w:r>
                </w:p>
              </w:tc>
              <w:tc>
                <w:tcPr>
                  <w:tcW w:w="236" w:type="dxa"/>
                </w:tcPr>
                <w:p w:rsidR="00266552" w:rsidRPr="00D60A9C" w:rsidRDefault="00266552" w:rsidP="00266552"/>
              </w:tc>
              <w:tc>
                <w:tcPr>
                  <w:tcW w:w="3561" w:type="dxa"/>
                </w:tcPr>
                <w:p w:rsidR="00266552" w:rsidRPr="00D60A9C" w:rsidRDefault="00266552" w:rsidP="00266552"/>
              </w:tc>
            </w:tr>
            <w:tr w:rsidR="00266552" w:rsidRPr="00D60A9C" w:rsidTr="00266552">
              <w:trPr>
                <w:trHeight w:val="620"/>
              </w:trPr>
              <w:tc>
                <w:tcPr>
                  <w:tcW w:w="900" w:type="dxa"/>
                  <w:vMerge/>
                  <w:vAlign w:val="center"/>
                </w:tcPr>
                <w:p w:rsidR="00266552" w:rsidRDefault="00266552" w:rsidP="00266552"/>
              </w:tc>
              <w:tc>
                <w:tcPr>
                  <w:tcW w:w="2505" w:type="dxa"/>
                  <w:vAlign w:val="center"/>
                </w:tcPr>
                <w:p w:rsidR="00266552" w:rsidRDefault="00266552" w:rsidP="00266552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o not enter or wrong input in password confirmation</w:t>
                  </w:r>
                </w:p>
              </w:tc>
              <w:tc>
                <w:tcPr>
                  <w:tcW w:w="7992" w:type="dxa"/>
                </w:tcPr>
                <w:p w:rsidR="003C214B" w:rsidRDefault="003C214B" w:rsidP="003C214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isplay warning message, a confirmation </w:t>
                  </w:r>
                </w:p>
                <w:p w:rsidR="00266552" w:rsidRDefault="003C214B" w:rsidP="003C214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Email cannot be send.</w:t>
                  </w:r>
                </w:p>
              </w:tc>
              <w:tc>
                <w:tcPr>
                  <w:tcW w:w="236" w:type="dxa"/>
                </w:tcPr>
                <w:p w:rsidR="00266552" w:rsidRPr="00D60A9C" w:rsidRDefault="00266552" w:rsidP="00266552"/>
              </w:tc>
              <w:tc>
                <w:tcPr>
                  <w:tcW w:w="3561" w:type="dxa"/>
                </w:tcPr>
                <w:p w:rsidR="00266552" w:rsidRPr="00D60A9C" w:rsidRDefault="00266552" w:rsidP="00266552"/>
              </w:tc>
            </w:tr>
          </w:tbl>
          <w:p w:rsidR="00E31EB2" w:rsidRPr="00D60A9C" w:rsidRDefault="00E31EB2" w:rsidP="00266552"/>
        </w:tc>
      </w:tr>
    </w:tbl>
    <w:p w:rsidR="00E31EB2" w:rsidRPr="006A5A7F" w:rsidRDefault="00E31EB2" w:rsidP="00607D5E">
      <w:pPr>
        <w:rPr>
          <w:rFonts w:ascii="Times New Roman" w:hAnsi="Times New Roman" w:cs="Times New Roman"/>
          <w:b/>
          <w:sz w:val="24"/>
          <w:szCs w:val="24"/>
        </w:rPr>
      </w:pPr>
    </w:p>
    <w:p w:rsidR="00607D5E" w:rsidRDefault="005A342C" w:rsidP="00607D5E">
      <w:pPr>
        <w:rPr>
          <w:rFonts w:ascii="Times New Roman" w:hAnsi="Times New Roman" w:cs="Times New Roman"/>
          <w:b/>
          <w:color w:val="FF0000"/>
          <w:sz w:val="28"/>
          <w:szCs w:val="28"/>
        </w:rPr>
      </w:pPr>
      <w:r w:rsidRPr="005A342C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Use </w:t>
      </w:r>
      <w:proofErr w:type="gramStart"/>
      <w:r w:rsidRPr="005A342C">
        <w:rPr>
          <w:rFonts w:ascii="Times New Roman" w:hAnsi="Times New Roman" w:cs="Times New Roman"/>
          <w:b/>
          <w:color w:val="FF0000"/>
          <w:sz w:val="28"/>
          <w:szCs w:val="28"/>
        </w:rPr>
        <w:t>case :</w:t>
      </w:r>
      <w:proofErr w:type="gramEnd"/>
      <w:r w:rsidRPr="005A342C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add member</w:t>
      </w:r>
      <w:r w:rsidR="00EF7651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</w:t>
      </w:r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>(</w:t>
      </w:r>
      <w:proofErr w:type="spellStart"/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>sửa</w:t>
      </w:r>
      <w:proofErr w:type="spellEnd"/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</w:t>
      </w:r>
      <w:proofErr w:type="spellStart"/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>lại</w:t>
      </w:r>
      <w:proofErr w:type="spellEnd"/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</w:t>
      </w:r>
      <w:proofErr w:type="spellStart"/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>nếu</w:t>
      </w:r>
      <w:proofErr w:type="spellEnd"/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</w:t>
      </w:r>
      <w:proofErr w:type="spellStart"/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>có</w:t>
      </w:r>
      <w:proofErr w:type="spellEnd"/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</w:t>
      </w:r>
      <w:proofErr w:type="spellStart"/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>yêu</w:t>
      </w:r>
      <w:proofErr w:type="spellEnd"/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</w:t>
      </w:r>
      <w:proofErr w:type="spellStart"/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>cầu</w:t>
      </w:r>
      <w:proofErr w:type="spellEnd"/>
      <w:r w:rsidR="00DA65A1"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drag/drop)</w:t>
      </w:r>
    </w:p>
    <w:p w:rsidR="00CE6482" w:rsidRPr="005A342C" w:rsidRDefault="00CE6482" w:rsidP="00607D5E">
      <w:pPr>
        <w:rPr>
          <w:rFonts w:ascii="Times New Roman" w:hAnsi="Times New Roman" w:cs="Times New Roman"/>
          <w:b/>
          <w:color w:val="FF0000"/>
          <w:sz w:val="28"/>
          <w:szCs w:val="28"/>
        </w:rPr>
      </w:pPr>
      <w:r>
        <w:rPr>
          <w:rFonts w:ascii="Times New Roman" w:hAnsi="Times New Roman" w:cs="Times New Roman"/>
          <w:b/>
          <w:color w:val="FF0000"/>
          <w:sz w:val="28"/>
          <w:szCs w:val="28"/>
        </w:rPr>
        <w:t xml:space="preserve">                             </w:t>
      </w:r>
      <w:r>
        <w:object w:dxaOrig="4727" w:dyaOrig="3963">
          <v:shape id="_x0000_i1029" type="#_x0000_t75" style="width:238.15pt;height:199.4pt" o:ole="">
            <v:imagedata r:id="rId14" o:title=""/>
          </v:shape>
          <o:OLEObject Type="Embed" ProgID="Visio.Drawing.11" ShapeID="_x0000_i1029" DrawAspect="Content" ObjectID="_1431791631" r:id="rId15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C83CCD" w:rsidRPr="00D60A9C" w:rsidTr="005A342C">
        <w:trPr>
          <w:gridAfter w:val="1"/>
          <w:wAfter w:w="36" w:type="dxa"/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C83CCD" w:rsidRPr="00D60A9C" w:rsidRDefault="00C83CCD" w:rsidP="00D00FFC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02" w:type="dxa"/>
            <w:shd w:val="clear" w:color="auto" w:fill="DBE5F1" w:themeFill="accent1" w:themeFillTint="33"/>
          </w:tcPr>
          <w:p w:rsidR="00C83CCD" w:rsidRDefault="00372063" w:rsidP="00D00FFC">
            <w:pPr>
              <w:rPr>
                <w:b/>
              </w:rPr>
            </w:pPr>
            <w:r>
              <w:rPr>
                <w:b/>
              </w:rPr>
              <w:t>00</w:t>
            </w:r>
          </w:p>
        </w:tc>
      </w:tr>
      <w:tr w:rsidR="00F0557C" w:rsidRPr="00D60A9C" w:rsidTr="005A342C">
        <w:trPr>
          <w:gridAfter w:val="1"/>
          <w:wAfter w:w="36" w:type="dxa"/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F0557C" w:rsidRPr="00D60A9C" w:rsidRDefault="00F0557C" w:rsidP="00D00FFC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02" w:type="dxa"/>
            <w:shd w:val="clear" w:color="auto" w:fill="DBE5F1" w:themeFill="accent1" w:themeFillTint="33"/>
          </w:tcPr>
          <w:p w:rsidR="00F0557C" w:rsidRPr="00D60A9C" w:rsidRDefault="005A342C" w:rsidP="009679A1">
            <w:pPr>
              <w:rPr>
                <w:b/>
              </w:rPr>
            </w:pPr>
            <w:r>
              <w:rPr>
                <w:b/>
              </w:rPr>
              <w:t>Add M</w:t>
            </w:r>
            <w:r w:rsidR="00372063">
              <w:rPr>
                <w:b/>
              </w:rPr>
              <w:t>ember</w:t>
            </w:r>
            <w:r w:rsidR="009679A1">
              <w:rPr>
                <w:b/>
              </w:rPr>
              <w:t xml:space="preserve"> </w:t>
            </w:r>
          </w:p>
        </w:tc>
      </w:tr>
      <w:tr w:rsidR="00F0557C" w:rsidRPr="00D60A9C" w:rsidTr="005A342C">
        <w:trPr>
          <w:gridAfter w:val="1"/>
          <w:wAfter w:w="36" w:type="dxa"/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F0557C" w:rsidRPr="00F0557C" w:rsidRDefault="00F0557C" w:rsidP="00D00FFC">
            <w:pPr>
              <w:ind w:hanging="4"/>
            </w:pPr>
            <w:r w:rsidRPr="00F0557C">
              <w:t>Date</w:t>
            </w:r>
          </w:p>
        </w:tc>
        <w:tc>
          <w:tcPr>
            <w:tcW w:w="7902" w:type="dxa"/>
            <w:shd w:val="clear" w:color="auto" w:fill="FFFFFF" w:themeFill="background1"/>
          </w:tcPr>
          <w:p w:rsidR="00F0557C" w:rsidRPr="00F0557C" w:rsidRDefault="009C32E6" w:rsidP="00D00FFC">
            <w:r>
              <w:t>5/29</w:t>
            </w:r>
            <w:r w:rsidR="00F0557C" w:rsidRPr="00F0557C">
              <w:t>/2013</w:t>
            </w:r>
          </w:p>
        </w:tc>
      </w:tr>
      <w:tr w:rsidR="00F0557C" w:rsidRPr="00D60A9C" w:rsidTr="005A342C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F0557C" w:rsidRPr="00D60A9C" w:rsidRDefault="00F0557C" w:rsidP="00D00FFC">
            <w:pPr>
              <w:ind w:hanging="4"/>
            </w:pPr>
            <w:r w:rsidRPr="00D60A9C">
              <w:t>Author</w:t>
            </w:r>
          </w:p>
        </w:tc>
        <w:tc>
          <w:tcPr>
            <w:tcW w:w="7902" w:type="dxa"/>
            <w:vAlign w:val="center"/>
          </w:tcPr>
          <w:p w:rsidR="00F0557C" w:rsidRPr="00D60A9C" w:rsidRDefault="00F0557C" w:rsidP="00D00FFC">
            <w:r>
              <w:t>HungLT</w:t>
            </w:r>
          </w:p>
        </w:tc>
      </w:tr>
      <w:tr w:rsidR="00F0557C" w:rsidRPr="00D60A9C" w:rsidTr="005A342C">
        <w:trPr>
          <w:gridAfter w:val="1"/>
          <w:wAfter w:w="36" w:type="dxa"/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F0557C" w:rsidRPr="00D60A9C" w:rsidRDefault="00F0557C" w:rsidP="00D00FFC">
            <w:pPr>
              <w:ind w:hanging="4"/>
            </w:pPr>
            <w:r w:rsidRPr="00D60A9C">
              <w:t>Brief Description</w:t>
            </w:r>
          </w:p>
        </w:tc>
        <w:tc>
          <w:tcPr>
            <w:tcW w:w="7902" w:type="dxa"/>
            <w:vAlign w:val="center"/>
          </w:tcPr>
          <w:p w:rsidR="00F0557C" w:rsidRPr="00D60A9C" w:rsidRDefault="00372063" w:rsidP="00D00FFC">
            <w:r>
              <w:rPr>
                <w:rFonts w:ascii="Times New Roman" w:hAnsi="Times New Roman" w:cs="Times New Roman"/>
                <w:sz w:val="24"/>
                <w:szCs w:val="24"/>
              </w:rPr>
              <w:t>The main function for a group to manage their project.</w:t>
            </w:r>
          </w:p>
        </w:tc>
      </w:tr>
      <w:tr w:rsidR="00F0557C" w:rsidRPr="00D60A9C" w:rsidTr="005A342C">
        <w:trPr>
          <w:gridAfter w:val="1"/>
          <w:wAfter w:w="36" w:type="dxa"/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F0557C" w:rsidRPr="00D60A9C" w:rsidRDefault="00F0557C" w:rsidP="00D00FFC">
            <w:pPr>
              <w:ind w:hanging="4"/>
            </w:pPr>
            <w:r w:rsidRPr="00D60A9C">
              <w:lastRenderedPageBreak/>
              <w:t>Actors</w:t>
            </w:r>
          </w:p>
        </w:tc>
        <w:tc>
          <w:tcPr>
            <w:tcW w:w="7902" w:type="dxa"/>
            <w:vAlign w:val="center"/>
          </w:tcPr>
          <w:p w:rsidR="00F0557C" w:rsidRPr="00D60A9C" w:rsidRDefault="00F0557C" w:rsidP="00D00FFC"/>
        </w:tc>
      </w:tr>
      <w:tr w:rsidR="00C83CCD" w:rsidRPr="00D60A9C" w:rsidTr="005A342C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C83CCD" w:rsidRPr="00D60A9C" w:rsidRDefault="00C83CCD" w:rsidP="00D00FFC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C83CCD" w:rsidRPr="006A5A7F" w:rsidRDefault="00C83CCD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F0557C" w:rsidRPr="00D60A9C" w:rsidTr="005A342C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F0557C" w:rsidRPr="00D60A9C" w:rsidRDefault="00F0557C" w:rsidP="00D00FFC">
            <w:pPr>
              <w:ind w:hanging="4"/>
            </w:pPr>
            <w:r w:rsidRPr="00D60A9C">
              <w:t>Preconditions</w:t>
            </w:r>
          </w:p>
        </w:tc>
        <w:tc>
          <w:tcPr>
            <w:tcW w:w="7902" w:type="dxa"/>
            <w:vAlign w:val="center"/>
          </w:tcPr>
          <w:p w:rsidR="00F0557C" w:rsidRPr="00F0557C" w:rsidRDefault="00CC4BCF" w:rsidP="00372063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ouch User icon in project management screen.</w:t>
            </w:r>
          </w:p>
        </w:tc>
      </w:tr>
      <w:tr w:rsidR="00F0557C" w:rsidRPr="00D60A9C" w:rsidTr="005A342C">
        <w:trPr>
          <w:gridAfter w:val="1"/>
          <w:wAfter w:w="36" w:type="dxa"/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F0557C" w:rsidRPr="00D60A9C" w:rsidRDefault="00F0557C" w:rsidP="00D00FFC">
            <w:pPr>
              <w:ind w:hanging="4"/>
            </w:pPr>
            <w:r w:rsidRPr="00D60A9C">
              <w:t>Post-conditions</w:t>
            </w:r>
          </w:p>
        </w:tc>
        <w:tc>
          <w:tcPr>
            <w:tcW w:w="7902" w:type="dxa"/>
            <w:vAlign w:val="center"/>
          </w:tcPr>
          <w:p w:rsidR="00F0557C" w:rsidRPr="00F0557C" w:rsidRDefault="00A52A3F" w:rsidP="00A52A3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application will be</w:t>
            </w:r>
            <w:r w:rsidR="00F0557C" w:rsidRPr="006A5A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dd a user name to database of project management</w:t>
            </w:r>
            <w:r w:rsidR="00F0557C" w:rsidRPr="006A5A7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F0557C" w:rsidRPr="00D60A9C" w:rsidTr="0070411F">
        <w:trPr>
          <w:gridAfter w:val="1"/>
          <w:wAfter w:w="36" w:type="dxa"/>
          <w:trHeight w:val="3688"/>
        </w:trPr>
        <w:tc>
          <w:tcPr>
            <w:tcW w:w="2552" w:type="dxa"/>
            <w:shd w:val="clear" w:color="auto" w:fill="DBE5F1" w:themeFill="accent1" w:themeFillTint="33"/>
          </w:tcPr>
          <w:p w:rsidR="00F0557C" w:rsidRPr="00D60A9C" w:rsidRDefault="00F0557C" w:rsidP="00D00FFC">
            <w:pPr>
              <w:ind w:hanging="4"/>
            </w:pPr>
            <w:r w:rsidRPr="00D60A9C">
              <w:t>Flow of Events</w:t>
            </w:r>
            <w:r>
              <w:t xml:space="preserve"> : Add </w:t>
            </w:r>
            <w:r w:rsidR="00BC742E">
              <w:t>User</w:t>
            </w:r>
          </w:p>
        </w:tc>
        <w:tc>
          <w:tcPr>
            <w:tcW w:w="7902" w:type="dxa"/>
          </w:tcPr>
          <w:tbl>
            <w:tblPr>
              <w:tblStyle w:val="TableGrid"/>
              <w:tblW w:w="11850" w:type="dxa"/>
              <w:tblLayout w:type="fixed"/>
              <w:tblLook w:val="04A0"/>
            </w:tblPr>
            <w:tblGrid>
              <w:gridCol w:w="859"/>
              <w:gridCol w:w="2430"/>
              <w:gridCol w:w="4500"/>
              <w:gridCol w:w="261"/>
              <w:gridCol w:w="236"/>
              <w:gridCol w:w="3564"/>
            </w:tblGrid>
            <w:tr w:rsidR="00F0557C" w:rsidRPr="00D60A9C" w:rsidTr="00A52A3F">
              <w:trPr>
                <w:trHeight w:val="700"/>
              </w:trPr>
              <w:tc>
                <w:tcPr>
                  <w:tcW w:w="859" w:type="dxa"/>
                </w:tcPr>
                <w:p w:rsidR="00F0557C" w:rsidRPr="00D60A9C" w:rsidRDefault="00F0557C" w:rsidP="00D00FFC">
                  <w:r w:rsidRPr="00D60A9C">
                    <w:t xml:space="preserve">  </w:t>
                  </w:r>
                  <w:r w:rsidR="00C83CCD">
                    <w:t>Step</w:t>
                  </w:r>
                </w:p>
              </w:tc>
              <w:tc>
                <w:tcPr>
                  <w:tcW w:w="2430" w:type="dxa"/>
                </w:tcPr>
                <w:p w:rsidR="00F0557C" w:rsidRPr="00D60A9C" w:rsidRDefault="00F0557C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61" w:type="dxa"/>
                  <w:gridSpan w:val="2"/>
                </w:tcPr>
                <w:p w:rsidR="00F0557C" w:rsidRPr="00D60A9C" w:rsidRDefault="00F0557C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F0557C" w:rsidRPr="00D60A9C" w:rsidRDefault="00F0557C" w:rsidP="00D00FFC"/>
              </w:tc>
              <w:tc>
                <w:tcPr>
                  <w:tcW w:w="3564" w:type="dxa"/>
                </w:tcPr>
                <w:p w:rsidR="00F0557C" w:rsidRPr="00D60A9C" w:rsidRDefault="00F0557C" w:rsidP="00D00FFC"/>
              </w:tc>
            </w:tr>
            <w:tr w:rsidR="005A342C" w:rsidTr="0070411F">
              <w:trPr>
                <w:gridAfter w:val="3"/>
                <w:wAfter w:w="4061" w:type="dxa"/>
                <w:trHeight w:val="512"/>
              </w:trPr>
              <w:tc>
                <w:tcPr>
                  <w:tcW w:w="859" w:type="dxa"/>
                </w:tcPr>
                <w:p w:rsidR="005A342C" w:rsidRDefault="005A342C" w:rsidP="00D00FFC">
                  <w:r>
                    <w:t>2</w:t>
                  </w:r>
                </w:p>
              </w:tc>
              <w:tc>
                <w:tcPr>
                  <w:tcW w:w="2430" w:type="dxa"/>
                </w:tcPr>
                <w:p w:rsidR="005A342C" w:rsidRDefault="005A342C" w:rsidP="00D00FFC">
                  <w:r>
                    <w:t>Select “Add Member”</w:t>
                  </w:r>
                </w:p>
              </w:tc>
              <w:tc>
                <w:tcPr>
                  <w:tcW w:w="4500" w:type="dxa"/>
                </w:tcPr>
                <w:p w:rsidR="005A342C" w:rsidRDefault="005A342C" w:rsidP="00A52A3F">
                  <w:r>
                    <w:t xml:space="preserve">Display a </w:t>
                  </w:r>
                  <w:r w:rsidR="00A52A3F">
                    <w:t xml:space="preserve">text </w:t>
                  </w:r>
                  <w:r>
                    <w:t>box.</w:t>
                  </w:r>
                </w:p>
              </w:tc>
            </w:tr>
            <w:tr w:rsidR="005A342C" w:rsidTr="0070411F">
              <w:trPr>
                <w:gridAfter w:val="3"/>
                <w:wAfter w:w="4061" w:type="dxa"/>
                <w:trHeight w:val="530"/>
              </w:trPr>
              <w:tc>
                <w:tcPr>
                  <w:tcW w:w="859" w:type="dxa"/>
                </w:tcPr>
                <w:p w:rsidR="005A342C" w:rsidRDefault="005A342C" w:rsidP="00D00FFC">
                  <w:r>
                    <w:t>3</w:t>
                  </w:r>
                </w:p>
              </w:tc>
              <w:tc>
                <w:tcPr>
                  <w:tcW w:w="2430" w:type="dxa"/>
                </w:tcPr>
                <w:p w:rsidR="005A342C" w:rsidRDefault="005A342C" w:rsidP="00D00FFC">
                  <w:r>
                    <w:t>Enter</w:t>
                  </w:r>
                  <w:r w:rsidR="00A52A3F">
                    <w:t xml:space="preserve"> a user name</w:t>
                  </w:r>
                </w:p>
              </w:tc>
              <w:tc>
                <w:tcPr>
                  <w:tcW w:w="4500" w:type="dxa"/>
                </w:tcPr>
                <w:p w:rsidR="005A342C" w:rsidRDefault="00A52A3F" w:rsidP="00D00FFC">
                  <w:r>
                    <w:t>Display  some similar user name in drop list</w:t>
                  </w:r>
                </w:p>
              </w:tc>
            </w:tr>
            <w:tr w:rsidR="00A52A3F" w:rsidTr="0070411F">
              <w:trPr>
                <w:gridAfter w:val="3"/>
                <w:wAfter w:w="4061" w:type="dxa"/>
                <w:trHeight w:val="530"/>
              </w:trPr>
              <w:tc>
                <w:tcPr>
                  <w:tcW w:w="859" w:type="dxa"/>
                </w:tcPr>
                <w:p w:rsidR="00A52A3F" w:rsidRDefault="00A52A3F" w:rsidP="00D00FFC">
                  <w:r>
                    <w:t>4</w:t>
                  </w:r>
                </w:p>
              </w:tc>
              <w:tc>
                <w:tcPr>
                  <w:tcW w:w="2430" w:type="dxa"/>
                </w:tcPr>
                <w:p w:rsidR="00A52A3F" w:rsidRDefault="0070411F" w:rsidP="00A52A3F">
                  <w:r>
                    <w:t xml:space="preserve">Touch </w:t>
                  </w:r>
                  <w:r w:rsidR="00A52A3F">
                    <w:t xml:space="preserve">a user name in list </w:t>
                  </w:r>
                </w:p>
              </w:tc>
              <w:tc>
                <w:tcPr>
                  <w:tcW w:w="4500" w:type="dxa"/>
                </w:tcPr>
                <w:p w:rsidR="00A52A3F" w:rsidRDefault="0070411F" w:rsidP="00D00FFC">
                  <w:r>
                    <w:t>A user name will be added to database</w:t>
                  </w:r>
                </w:p>
              </w:tc>
            </w:tr>
          </w:tbl>
          <w:p w:rsidR="005A342C" w:rsidRPr="00D60A9C" w:rsidRDefault="005A342C" w:rsidP="00D00FFC"/>
        </w:tc>
      </w:tr>
      <w:tr w:rsidR="005A342C" w:rsidRPr="00D60A9C" w:rsidTr="00F0557C">
        <w:tc>
          <w:tcPr>
            <w:tcW w:w="2552" w:type="dxa"/>
            <w:shd w:val="clear" w:color="auto" w:fill="DBE5F1" w:themeFill="accent1" w:themeFillTint="33"/>
          </w:tcPr>
          <w:p w:rsidR="005A342C" w:rsidRPr="00D60A9C" w:rsidRDefault="0070411F" w:rsidP="00D00FFC">
            <w:pPr>
              <w:ind w:hanging="4"/>
            </w:pPr>
            <w:r>
              <w:t>Exceptions :</w:t>
            </w:r>
          </w:p>
        </w:tc>
        <w:tc>
          <w:tcPr>
            <w:tcW w:w="7938" w:type="dxa"/>
            <w:gridSpan w:val="2"/>
          </w:tcPr>
          <w:tbl>
            <w:tblPr>
              <w:tblStyle w:val="TableGrid"/>
              <w:tblW w:w="11850" w:type="dxa"/>
              <w:tblLayout w:type="fixed"/>
              <w:tblLook w:val="04A0"/>
            </w:tblPr>
            <w:tblGrid>
              <w:gridCol w:w="859"/>
              <w:gridCol w:w="2430"/>
              <w:gridCol w:w="4500"/>
              <w:gridCol w:w="261"/>
              <w:gridCol w:w="236"/>
              <w:gridCol w:w="3564"/>
            </w:tblGrid>
            <w:tr w:rsidR="0070411F" w:rsidRPr="00D60A9C" w:rsidTr="00D00FFC">
              <w:trPr>
                <w:trHeight w:val="700"/>
              </w:trPr>
              <w:tc>
                <w:tcPr>
                  <w:tcW w:w="859" w:type="dxa"/>
                </w:tcPr>
                <w:p w:rsidR="0070411F" w:rsidRPr="00D60A9C" w:rsidRDefault="0070411F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430" w:type="dxa"/>
                </w:tcPr>
                <w:p w:rsidR="0070411F" w:rsidRPr="00D60A9C" w:rsidRDefault="0070411F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61" w:type="dxa"/>
                  <w:gridSpan w:val="2"/>
                </w:tcPr>
                <w:p w:rsidR="0070411F" w:rsidRPr="00D60A9C" w:rsidRDefault="0070411F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70411F" w:rsidRPr="00D60A9C" w:rsidRDefault="0070411F" w:rsidP="00D00FFC"/>
              </w:tc>
              <w:tc>
                <w:tcPr>
                  <w:tcW w:w="3564" w:type="dxa"/>
                </w:tcPr>
                <w:p w:rsidR="0070411F" w:rsidRPr="00D60A9C" w:rsidRDefault="0070411F" w:rsidP="00D00FFC"/>
              </w:tc>
            </w:tr>
            <w:tr w:rsidR="0070411F" w:rsidRPr="00D60A9C" w:rsidTr="00D00FFC">
              <w:trPr>
                <w:trHeight w:val="548"/>
              </w:trPr>
              <w:tc>
                <w:tcPr>
                  <w:tcW w:w="859" w:type="dxa"/>
                </w:tcPr>
                <w:p w:rsidR="0070411F" w:rsidRPr="00D60A9C" w:rsidRDefault="0070411F" w:rsidP="00D00FFC">
                  <w:r>
                    <w:t>1</w:t>
                  </w:r>
                  <w:r w:rsidRPr="00D60A9C">
                    <w:t xml:space="preserve"> </w:t>
                  </w:r>
                </w:p>
              </w:tc>
              <w:tc>
                <w:tcPr>
                  <w:tcW w:w="2430" w:type="dxa"/>
                </w:tcPr>
                <w:p w:rsidR="0070411F" w:rsidRPr="00D60A9C" w:rsidRDefault="0070411F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Select “organize member”</w:t>
                  </w:r>
                </w:p>
              </w:tc>
              <w:tc>
                <w:tcPr>
                  <w:tcW w:w="4761" w:type="dxa"/>
                  <w:gridSpan w:val="2"/>
                </w:tcPr>
                <w:p w:rsidR="0070411F" w:rsidRPr="005A342C" w:rsidRDefault="0070411F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project manage</w:t>
                  </w:r>
                  <w:r w:rsidRPr="006A5A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‘screen</w:t>
                  </w:r>
                </w:p>
              </w:tc>
              <w:tc>
                <w:tcPr>
                  <w:tcW w:w="236" w:type="dxa"/>
                </w:tcPr>
                <w:p w:rsidR="0070411F" w:rsidRPr="00D60A9C" w:rsidRDefault="0070411F" w:rsidP="00D00FFC"/>
              </w:tc>
              <w:tc>
                <w:tcPr>
                  <w:tcW w:w="3564" w:type="dxa"/>
                </w:tcPr>
                <w:p w:rsidR="0070411F" w:rsidRPr="00D60A9C" w:rsidRDefault="0070411F" w:rsidP="00D00FFC"/>
              </w:tc>
            </w:tr>
            <w:tr w:rsidR="0070411F" w:rsidTr="00D00FFC">
              <w:trPr>
                <w:gridAfter w:val="3"/>
                <w:wAfter w:w="4061" w:type="dxa"/>
                <w:trHeight w:val="512"/>
              </w:trPr>
              <w:tc>
                <w:tcPr>
                  <w:tcW w:w="859" w:type="dxa"/>
                </w:tcPr>
                <w:p w:rsidR="0070411F" w:rsidRDefault="0070411F" w:rsidP="00D00FFC">
                  <w:r>
                    <w:t>2</w:t>
                  </w:r>
                </w:p>
              </w:tc>
              <w:tc>
                <w:tcPr>
                  <w:tcW w:w="2430" w:type="dxa"/>
                </w:tcPr>
                <w:p w:rsidR="0070411F" w:rsidRDefault="0070411F" w:rsidP="00D00FFC">
                  <w:r>
                    <w:t>Select “Add Member”</w:t>
                  </w:r>
                </w:p>
              </w:tc>
              <w:tc>
                <w:tcPr>
                  <w:tcW w:w="4500" w:type="dxa"/>
                </w:tcPr>
                <w:p w:rsidR="0070411F" w:rsidRDefault="0070411F" w:rsidP="00D00FFC">
                  <w:r>
                    <w:t>Display a text box.</w:t>
                  </w:r>
                </w:p>
              </w:tc>
            </w:tr>
            <w:tr w:rsidR="0070411F" w:rsidTr="00D00FFC">
              <w:trPr>
                <w:gridAfter w:val="3"/>
                <w:wAfter w:w="4061" w:type="dxa"/>
                <w:trHeight w:val="530"/>
              </w:trPr>
              <w:tc>
                <w:tcPr>
                  <w:tcW w:w="859" w:type="dxa"/>
                </w:tcPr>
                <w:p w:rsidR="0070411F" w:rsidRDefault="0070411F" w:rsidP="00D00FFC">
                  <w:r>
                    <w:t>3</w:t>
                  </w:r>
                </w:p>
              </w:tc>
              <w:tc>
                <w:tcPr>
                  <w:tcW w:w="2430" w:type="dxa"/>
                </w:tcPr>
                <w:p w:rsidR="0070411F" w:rsidRDefault="00DB29BD" w:rsidP="00D00FFC">
                  <w:r>
                    <w:t>Do n</w:t>
                  </w:r>
                  <w:r w:rsidR="0070411F">
                    <w:t>ot enter a user name</w:t>
                  </w:r>
                </w:p>
              </w:tc>
              <w:tc>
                <w:tcPr>
                  <w:tcW w:w="4500" w:type="dxa"/>
                </w:tcPr>
                <w:p w:rsidR="0070411F" w:rsidRDefault="0070411F" w:rsidP="00D00FFC">
                  <w:r>
                    <w:t xml:space="preserve">Drop list does not appear </w:t>
                  </w:r>
                </w:p>
              </w:tc>
            </w:tr>
          </w:tbl>
          <w:p w:rsidR="005A342C" w:rsidRPr="00D60A9C" w:rsidRDefault="005A342C" w:rsidP="00D00FFC"/>
        </w:tc>
      </w:tr>
    </w:tbl>
    <w:p w:rsidR="00F0557C" w:rsidRDefault="00F0557C" w:rsidP="00607D5E">
      <w:pPr>
        <w:rPr>
          <w:rFonts w:ascii="Times New Roman" w:hAnsi="Times New Roman" w:cs="Times New Roman"/>
          <w:sz w:val="24"/>
          <w:szCs w:val="24"/>
        </w:rPr>
      </w:pPr>
    </w:p>
    <w:p w:rsidR="00BC3C0C" w:rsidRDefault="0070411F" w:rsidP="00607D5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</w:t>
      </w:r>
      <w:proofErr w:type="gramStart"/>
      <w:r>
        <w:rPr>
          <w:rFonts w:ascii="Times New Roman" w:hAnsi="Times New Roman" w:cs="Times New Roman"/>
          <w:sz w:val="24"/>
          <w:szCs w:val="24"/>
        </w:rPr>
        <w:t>case :</w:t>
      </w:r>
      <w:proofErr w:type="gramEnd"/>
      <w:r w:rsidR="009679A1">
        <w:rPr>
          <w:rFonts w:ascii="Times New Roman" w:hAnsi="Times New Roman" w:cs="Times New Roman"/>
          <w:sz w:val="24"/>
          <w:szCs w:val="24"/>
        </w:rPr>
        <w:t xml:space="preserve"> </w:t>
      </w:r>
      <w:r w:rsidR="0089124C">
        <w:rPr>
          <w:rFonts w:ascii="Times New Roman" w:hAnsi="Times New Roman" w:cs="Times New Roman"/>
          <w:sz w:val="24"/>
          <w:szCs w:val="24"/>
        </w:rPr>
        <w:t>view</w:t>
      </w:r>
      <w:r w:rsidR="009679A1">
        <w:rPr>
          <w:rFonts w:ascii="Times New Roman" w:hAnsi="Times New Roman" w:cs="Times New Roman"/>
          <w:sz w:val="24"/>
          <w:szCs w:val="24"/>
        </w:rPr>
        <w:t xml:space="preserve"> member</w:t>
      </w:r>
      <w:r w:rsidR="0089124C">
        <w:rPr>
          <w:rFonts w:ascii="Times New Roman" w:hAnsi="Times New Roman" w:cs="Times New Roman"/>
          <w:sz w:val="24"/>
          <w:szCs w:val="24"/>
        </w:rPr>
        <w:t xml:space="preserve"> </w:t>
      </w:r>
    </w:p>
    <w:p w:rsidR="00CE6482" w:rsidRDefault="00CE6482" w:rsidP="00607D5E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        </w:t>
      </w:r>
      <w:r>
        <w:object w:dxaOrig="4727" w:dyaOrig="3963">
          <v:shape id="_x0000_i1030" type="#_x0000_t75" style="width:238.15pt;height:199.4pt" o:ole="">
            <v:imagedata r:id="rId16" o:title=""/>
          </v:shape>
          <o:OLEObject Type="Embed" ProgID="Visio.Drawing.11" ShapeID="_x0000_i1030" DrawAspect="Content" ObjectID="_1431791632" r:id="rId17"/>
        </w:object>
      </w:r>
    </w:p>
    <w:p w:rsidR="00BC3C0C" w:rsidRPr="006A5A7F" w:rsidRDefault="00BC3C0C" w:rsidP="00607D5E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BC3C0C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BC3C0C" w:rsidRPr="00D60A9C" w:rsidRDefault="00BC3C0C" w:rsidP="00D00FFC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BC3C0C" w:rsidRDefault="00BC3C0C" w:rsidP="00D00FFC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3E6BFB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3E6BFB" w:rsidRPr="00D60A9C" w:rsidRDefault="003E6BFB" w:rsidP="00D00FFC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3E6BFB" w:rsidRPr="00D60A9C" w:rsidRDefault="009679A1" w:rsidP="009679A1">
            <w:pPr>
              <w:rPr>
                <w:b/>
              </w:rPr>
            </w:pPr>
            <w:r>
              <w:rPr>
                <w:b/>
              </w:rPr>
              <w:t xml:space="preserve">View Member </w:t>
            </w:r>
          </w:p>
        </w:tc>
      </w:tr>
      <w:tr w:rsidR="003E6BFB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3E6BFB" w:rsidRPr="00F0557C" w:rsidRDefault="003E6BFB" w:rsidP="00D00FFC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3E6BFB" w:rsidRPr="00F0557C" w:rsidRDefault="009C32E6" w:rsidP="00D00FFC">
            <w:r>
              <w:t>5/29</w:t>
            </w:r>
            <w:r w:rsidR="003E6BFB" w:rsidRPr="00F0557C">
              <w:t>/2013</w:t>
            </w:r>
          </w:p>
        </w:tc>
      </w:tr>
      <w:tr w:rsidR="003E6BFB" w:rsidRPr="00D60A9C" w:rsidTr="00D00FFC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3E6BFB" w:rsidRPr="00D60A9C" w:rsidRDefault="003E6BFB" w:rsidP="00D00FFC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3E6BFB" w:rsidRPr="00D60A9C" w:rsidRDefault="003E6BFB" w:rsidP="00D00FFC">
            <w:r>
              <w:t>HungLT</w:t>
            </w:r>
          </w:p>
        </w:tc>
      </w:tr>
      <w:tr w:rsidR="003E6BFB" w:rsidRPr="00D60A9C" w:rsidTr="00D00FFC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3E6BFB" w:rsidRPr="00D60A9C" w:rsidRDefault="003E6BFB" w:rsidP="00D00FFC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3E6BFB" w:rsidRPr="009679A1" w:rsidRDefault="00C83CCD" w:rsidP="009679A1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</w:t>
            </w:r>
            <w:r w:rsidR="0081271E">
              <w:rPr>
                <w:rFonts w:ascii="Times New Roman" w:hAnsi="Times New Roman" w:cs="Times New Roman"/>
                <w:sz w:val="24"/>
                <w:szCs w:val="24"/>
              </w:rPr>
              <w:t xml:space="preserve"> users</w:t>
            </w:r>
            <w:r w:rsidR="009679A1">
              <w:rPr>
                <w:rFonts w:ascii="Times New Roman" w:hAnsi="Times New Roman" w:cs="Times New Roman"/>
                <w:sz w:val="24"/>
                <w:szCs w:val="24"/>
              </w:rPr>
              <w:t xml:space="preserve"> view all public information of a user.</w:t>
            </w:r>
          </w:p>
        </w:tc>
      </w:tr>
      <w:tr w:rsidR="003E6BFB" w:rsidRPr="00D60A9C" w:rsidTr="00D00FFC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3E6BFB" w:rsidRPr="00D60A9C" w:rsidRDefault="003E6BFB" w:rsidP="00D00FFC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3E6BFB" w:rsidRPr="00D60A9C" w:rsidRDefault="003E6BFB" w:rsidP="00D00FFC">
            <w:r>
              <w:t>Users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3E6BFB" w:rsidRPr="00D60A9C" w:rsidTr="00D00FFC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3E6BFB" w:rsidRPr="00D60A9C" w:rsidRDefault="003E6BFB" w:rsidP="00D00FFC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3E6BFB" w:rsidRPr="00F0557C" w:rsidRDefault="009679A1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ser is </w:t>
            </w:r>
            <w:r w:rsidR="00BC742E">
              <w:rPr>
                <w:rFonts w:ascii="Times New Roman" w:hAnsi="Times New Roman" w:cs="Times New Roman"/>
                <w:sz w:val="24"/>
                <w:szCs w:val="24"/>
              </w:rPr>
              <w:t xml:space="preserve">added </w:t>
            </w:r>
            <w:r w:rsidR="00BC742E" w:rsidRPr="006A5A7F">
              <w:rPr>
                <w:rFonts w:ascii="Times New Roman" w:hAnsi="Times New Roman" w:cs="Times New Roman"/>
                <w:sz w:val="24"/>
                <w:szCs w:val="24"/>
              </w:rPr>
              <w:t>to</w:t>
            </w:r>
            <w:r w:rsidR="00CA6B27">
              <w:rPr>
                <w:rFonts w:ascii="Times New Roman" w:hAnsi="Times New Roman" w:cs="Times New Roman"/>
                <w:sz w:val="24"/>
                <w:szCs w:val="24"/>
              </w:rPr>
              <w:t xml:space="preserve"> Project or </w:t>
            </w:r>
            <w:r w:rsidR="00CC4BCF">
              <w:rPr>
                <w:rFonts w:ascii="Times New Roman" w:hAnsi="Times New Roman" w:cs="Times New Roman"/>
                <w:sz w:val="24"/>
                <w:szCs w:val="24"/>
              </w:rPr>
              <w:t>assigned task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3E6BFB" w:rsidRPr="00D60A9C" w:rsidTr="00D00FFC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3E6BFB" w:rsidRPr="00D60A9C" w:rsidRDefault="003E6BFB" w:rsidP="00D00FFC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3E6BFB" w:rsidRPr="00F0557C" w:rsidRDefault="003E6BFB" w:rsidP="00BC742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5A7F">
              <w:rPr>
                <w:rFonts w:ascii="Times New Roman" w:hAnsi="Times New Roman" w:cs="Times New Roman"/>
                <w:sz w:val="24"/>
                <w:szCs w:val="24"/>
              </w:rPr>
              <w:t xml:space="preserve">The application will be </w:t>
            </w:r>
            <w:r w:rsidR="004414F3" w:rsidRPr="006A5A7F">
              <w:rPr>
                <w:rFonts w:ascii="Times New Roman" w:hAnsi="Times New Roman" w:cs="Times New Roman"/>
                <w:sz w:val="24"/>
                <w:szCs w:val="24"/>
              </w:rPr>
              <w:t>displayed</w:t>
            </w:r>
            <w:r w:rsidR="00BC742E">
              <w:rPr>
                <w:rFonts w:ascii="Times New Roman" w:hAnsi="Times New Roman" w:cs="Times New Roman"/>
                <w:sz w:val="24"/>
                <w:szCs w:val="24"/>
              </w:rPr>
              <w:t xml:space="preserve"> information of user</w:t>
            </w:r>
            <w:r w:rsidR="004414F3" w:rsidRPr="006A5A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3E6BFB" w:rsidRPr="00D60A9C" w:rsidTr="00D00FFC">
        <w:tc>
          <w:tcPr>
            <w:tcW w:w="2552" w:type="dxa"/>
            <w:shd w:val="clear" w:color="auto" w:fill="DBE5F1" w:themeFill="accent1" w:themeFillTint="33"/>
          </w:tcPr>
          <w:p w:rsidR="003E6BFB" w:rsidRPr="00D60A9C" w:rsidRDefault="003E6BFB" w:rsidP="00BC742E">
            <w:pPr>
              <w:ind w:hanging="4"/>
            </w:pPr>
            <w:r w:rsidRPr="00D60A9C">
              <w:t>Flow of Events</w:t>
            </w:r>
            <w:r>
              <w:t xml:space="preserve"> : </w:t>
            </w:r>
            <w:r w:rsidR="00BC742E">
              <w:t>View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3E6BFB" w:rsidRPr="00D60A9C" w:rsidTr="004414F3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3E6BFB" w:rsidRPr="00D60A9C" w:rsidRDefault="003E6BFB" w:rsidP="00D00FFC">
                  <w:r w:rsidRPr="00D60A9C">
                    <w:t xml:space="preserve">  </w:t>
                  </w:r>
                  <w:r w:rsidR="004414F3"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3E6BFB" w:rsidRPr="00D60A9C" w:rsidRDefault="003E6BFB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3E6BFB" w:rsidRPr="00D60A9C" w:rsidRDefault="003E6BFB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3E6BFB" w:rsidRPr="00D60A9C" w:rsidRDefault="003E6BFB" w:rsidP="00D00FFC"/>
              </w:tc>
              <w:tc>
                <w:tcPr>
                  <w:tcW w:w="3561" w:type="dxa"/>
                </w:tcPr>
                <w:p w:rsidR="003E6BFB" w:rsidRPr="00D60A9C" w:rsidRDefault="003E6BFB" w:rsidP="00D00FFC"/>
              </w:tc>
            </w:tr>
            <w:tr w:rsidR="003E6BFB" w:rsidRPr="00D60A9C" w:rsidTr="004414F3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3E6BFB" w:rsidRPr="00D60A9C" w:rsidRDefault="004414F3" w:rsidP="00D00FFC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3E6BFB" w:rsidRPr="00D60A9C" w:rsidRDefault="00BC742E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user icon</w:t>
                  </w:r>
                  <w:r w:rsidR="003E6BFB" w:rsidRPr="006A5A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4779" w:type="dxa"/>
                  <w:vAlign w:val="center"/>
                </w:tcPr>
                <w:p w:rsidR="003E6BFB" w:rsidRPr="00D60A9C" w:rsidRDefault="003E6BFB" w:rsidP="00BC742E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isplay </w:t>
                  </w:r>
                  <w:r w:rsidR="00BC742E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formation of user in sub box</w:t>
                  </w:r>
                </w:p>
              </w:tc>
              <w:tc>
                <w:tcPr>
                  <w:tcW w:w="236" w:type="dxa"/>
                </w:tcPr>
                <w:p w:rsidR="003E6BFB" w:rsidRPr="00D60A9C" w:rsidRDefault="003E6BFB" w:rsidP="00D00FFC"/>
              </w:tc>
              <w:tc>
                <w:tcPr>
                  <w:tcW w:w="3561" w:type="dxa"/>
                </w:tcPr>
                <w:p w:rsidR="003E6BFB" w:rsidRPr="00D60A9C" w:rsidRDefault="003E6BFB" w:rsidP="00D00FFC"/>
              </w:tc>
            </w:tr>
          </w:tbl>
          <w:p w:rsidR="003E6BFB" w:rsidRPr="00D60A9C" w:rsidRDefault="003E6BFB" w:rsidP="00D00FFC"/>
        </w:tc>
      </w:tr>
    </w:tbl>
    <w:p w:rsidR="003E6BFB" w:rsidRDefault="003E6BFB">
      <w:pPr>
        <w:rPr>
          <w:rFonts w:ascii="Times New Roman" w:hAnsi="Times New Roman" w:cs="Times New Roman"/>
          <w:sz w:val="24"/>
          <w:szCs w:val="24"/>
        </w:rPr>
      </w:pPr>
    </w:p>
    <w:p w:rsidR="000F63CC" w:rsidRDefault="000F63CC" w:rsidP="000F63C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</w:t>
      </w:r>
      <w:proofErr w:type="gramStart"/>
      <w:r>
        <w:rPr>
          <w:rFonts w:ascii="Times New Roman" w:hAnsi="Times New Roman" w:cs="Times New Roman"/>
          <w:sz w:val="24"/>
          <w:szCs w:val="24"/>
        </w:rPr>
        <w:t>case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View Task of Member</w:t>
      </w:r>
    </w:p>
    <w:p w:rsidR="000F63CC" w:rsidRPr="006A5A7F" w:rsidRDefault="00CE6482" w:rsidP="000F63C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</w:t>
      </w:r>
      <w:r>
        <w:object w:dxaOrig="4727" w:dyaOrig="3963">
          <v:shape id="_x0000_i1031" type="#_x0000_t75" style="width:238.15pt;height:199.4pt" o:ole="">
            <v:imagedata r:id="rId18" o:title=""/>
          </v:shape>
          <o:OLEObject Type="Embed" ProgID="Visio.Drawing.11" ShapeID="_x0000_i1031" DrawAspect="Content" ObjectID="_1431791633" r:id="rId19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0F63CC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0F63CC" w:rsidRPr="00D60A9C" w:rsidRDefault="000F63CC" w:rsidP="00D00FFC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0F63CC" w:rsidRDefault="000F63CC" w:rsidP="00D00FFC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0F63CC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0F63CC" w:rsidRPr="00D60A9C" w:rsidRDefault="000F63CC" w:rsidP="00D00FFC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0F63CC" w:rsidRPr="00D60A9C" w:rsidRDefault="000F63CC" w:rsidP="00D00FFC">
            <w:pPr>
              <w:rPr>
                <w:b/>
              </w:rPr>
            </w:pPr>
            <w:r>
              <w:rPr>
                <w:b/>
              </w:rPr>
              <w:t xml:space="preserve">View </w:t>
            </w:r>
            <w:r w:rsidR="007F5085">
              <w:rPr>
                <w:b/>
              </w:rPr>
              <w:t xml:space="preserve"> Task </w:t>
            </w:r>
            <w:r>
              <w:rPr>
                <w:b/>
              </w:rPr>
              <w:t xml:space="preserve">Member </w:t>
            </w:r>
          </w:p>
        </w:tc>
      </w:tr>
      <w:tr w:rsidR="000F63CC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0F63CC" w:rsidRPr="00F0557C" w:rsidRDefault="000F63CC" w:rsidP="00D00FFC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0F63CC" w:rsidRPr="00F0557C" w:rsidRDefault="000F63CC" w:rsidP="009C32E6">
            <w:r>
              <w:t>5/</w:t>
            </w:r>
            <w:r w:rsidR="009C32E6">
              <w:t>29</w:t>
            </w:r>
            <w:r w:rsidRPr="00F0557C">
              <w:t>/2013</w:t>
            </w:r>
          </w:p>
        </w:tc>
      </w:tr>
      <w:tr w:rsidR="000F63CC" w:rsidRPr="00D60A9C" w:rsidTr="00D00FFC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0F63CC" w:rsidRPr="00D60A9C" w:rsidRDefault="000F63CC" w:rsidP="00D00FFC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0F63CC" w:rsidRPr="00D60A9C" w:rsidRDefault="000F63CC" w:rsidP="00D00FFC">
            <w:r>
              <w:t>HungLT</w:t>
            </w:r>
          </w:p>
        </w:tc>
      </w:tr>
      <w:tr w:rsidR="000F63CC" w:rsidRPr="00D60A9C" w:rsidTr="00D00FFC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0F63CC" w:rsidRPr="00D60A9C" w:rsidRDefault="000F63CC" w:rsidP="00D00FFC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0F63CC" w:rsidRPr="009679A1" w:rsidRDefault="000F63CC" w:rsidP="009C32E6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function allows users view all </w:t>
            </w:r>
            <w:r w:rsidR="007F5085">
              <w:rPr>
                <w:rFonts w:ascii="Times New Roman" w:hAnsi="Times New Roman" w:cs="Times New Roman"/>
                <w:sz w:val="24"/>
                <w:szCs w:val="24"/>
              </w:rPr>
              <w:t xml:space="preserve">assigned tasks of a </w:t>
            </w:r>
            <w:r w:rsidR="009C32E6">
              <w:rPr>
                <w:rFonts w:ascii="Times New Roman" w:hAnsi="Times New Roman" w:cs="Times New Roman"/>
                <w:sz w:val="24"/>
                <w:szCs w:val="24"/>
              </w:rPr>
              <w:t>member</w:t>
            </w:r>
          </w:p>
        </w:tc>
      </w:tr>
      <w:tr w:rsidR="000F63CC" w:rsidRPr="00D60A9C" w:rsidTr="00D00FFC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0F63CC" w:rsidRPr="00D60A9C" w:rsidRDefault="000F63CC" w:rsidP="00D00FFC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0F63CC" w:rsidRPr="00D60A9C" w:rsidRDefault="000F63CC" w:rsidP="00D00FFC">
            <w:r>
              <w:t>Users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0F63CC" w:rsidRPr="00D60A9C" w:rsidTr="00D00FFC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0F63CC" w:rsidRPr="00D60A9C" w:rsidRDefault="000F63CC" w:rsidP="00D00FFC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0F63CC" w:rsidRPr="00F0557C" w:rsidRDefault="000F63CC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ser is added </w:t>
            </w:r>
            <w:r w:rsidRPr="006A5A7F">
              <w:rPr>
                <w:rFonts w:ascii="Times New Roman" w:hAnsi="Times New Roman" w:cs="Times New Roman"/>
                <w:sz w:val="24"/>
                <w:szCs w:val="24"/>
              </w:rPr>
              <w:t>to</w:t>
            </w:r>
            <w:r w:rsidR="007F5085">
              <w:rPr>
                <w:rFonts w:ascii="Times New Roman" w:hAnsi="Times New Roman" w:cs="Times New Roman"/>
                <w:sz w:val="24"/>
                <w:szCs w:val="24"/>
              </w:rPr>
              <w:t xml:space="preserve"> Project or assigned   task</w:t>
            </w:r>
            <w:r w:rsidR="00CA6B27">
              <w:rPr>
                <w:rFonts w:ascii="Times New Roman" w:hAnsi="Times New Roman" w:cs="Times New Roman"/>
                <w:sz w:val="24"/>
                <w:szCs w:val="24"/>
              </w:rPr>
              <w:t>s.</w:t>
            </w:r>
          </w:p>
        </w:tc>
      </w:tr>
      <w:tr w:rsidR="000F63CC" w:rsidRPr="00D60A9C" w:rsidTr="00D00FFC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0F63CC" w:rsidRPr="00D60A9C" w:rsidRDefault="000F63CC" w:rsidP="00D00FFC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0F63CC" w:rsidRPr="00F0557C" w:rsidRDefault="000F63CC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5A7F">
              <w:rPr>
                <w:rFonts w:ascii="Times New Roman" w:hAnsi="Times New Roman" w:cs="Times New Roman"/>
                <w:sz w:val="24"/>
                <w:szCs w:val="24"/>
              </w:rPr>
              <w:t>The application will be displaye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information of user</w:t>
            </w:r>
            <w:r w:rsidRPr="006A5A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0F63CC" w:rsidRPr="00D60A9C" w:rsidTr="00D00FFC">
        <w:tc>
          <w:tcPr>
            <w:tcW w:w="2552" w:type="dxa"/>
            <w:shd w:val="clear" w:color="auto" w:fill="DBE5F1" w:themeFill="accent1" w:themeFillTint="33"/>
          </w:tcPr>
          <w:p w:rsidR="000F63CC" w:rsidRPr="00D60A9C" w:rsidRDefault="000F63CC" w:rsidP="00D00FFC">
            <w:pPr>
              <w:ind w:hanging="4"/>
            </w:pPr>
            <w:r w:rsidRPr="00D60A9C">
              <w:t>Flow of Events</w:t>
            </w:r>
            <w:r>
              <w:t xml:space="preserve"> : View</w:t>
            </w:r>
            <w:r w:rsidR="007F5085">
              <w:t xml:space="preserve"> Task</w:t>
            </w:r>
          </w:p>
        </w:tc>
        <w:tc>
          <w:tcPr>
            <w:tcW w:w="7938" w:type="dxa"/>
            <w:gridSpan w:val="2"/>
          </w:tcPr>
          <w:tbl>
            <w:tblPr>
              <w:tblStyle w:val="TableGrid"/>
              <w:tblW w:w="11850" w:type="dxa"/>
              <w:tblLayout w:type="fixed"/>
              <w:tblLook w:val="04A0"/>
            </w:tblPr>
            <w:tblGrid>
              <w:gridCol w:w="769"/>
              <w:gridCol w:w="2504"/>
              <w:gridCol w:w="4777"/>
              <w:gridCol w:w="236"/>
              <w:gridCol w:w="3564"/>
            </w:tblGrid>
            <w:tr w:rsidR="000F63CC" w:rsidRPr="00D60A9C" w:rsidTr="007F5085">
              <w:trPr>
                <w:trHeight w:val="700"/>
              </w:trPr>
              <w:tc>
                <w:tcPr>
                  <w:tcW w:w="769" w:type="dxa"/>
                </w:tcPr>
                <w:p w:rsidR="000F63CC" w:rsidRPr="00D60A9C" w:rsidRDefault="000F63CC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4" w:type="dxa"/>
                </w:tcPr>
                <w:p w:rsidR="000F63CC" w:rsidRPr="00D60A9C" w:rsidRDefault="000F63CC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7" w:type="dxa"/>
                </w:tcPr>
                <w:p w:rsidR="000F63CC" w:rsidRPr="00D60A9C" w:rsidRDefault="000F63CC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0F63CC" w:rsidRPr="00D60A9C" w:rsidRDefault="000F63CC" w:rsidP="00D00FFC"/>
              </w:tc>
              <w:tc>
                <w:tcPr>
                  <w:tcW w:w="3564" w:type="dxa"/>
                </w:tcPr>
                <w:p w:rsidR="000F63CC" w:rsidRPr="00D60A9C" w:rsidRDefault="000F63CC" w:rsidP="00D00FFC"/>
              </w:tc>
            </w:tr>
            <w:tr w:rsidR="000F63CC" w:rsidRPr="00D60A9C" w:rsidTr="007F5085">
              <w:trPr>
                <w:trHeight w:val="620"/>
              </w:trPr>
              <w:tc>
                <w:tcPr>
                  <w:tcW w:w="769" w:type="dxa"/>
                </w:tcPr>
                <w:p w:rsidR="000F63CC" w:rsidRPr="00D60A9C" w:rsidRDefault="000F63CC" w:rsidP="00D00FFC">
                  <w:r>
                    <w:t>1</w:t>
                  </w:r>
                </w:p>
              </w:tc>
              <w:tc>
                <w:tcPr>
                  <w:tcW w:w="2504" w:type="dxa"/>
                </w:tcPr>
                <w:p w:rsidR="000F63CC" w:rsidRPr="00D60A9C" w:rsidRDefault="000F63CC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user icon</w:t>
                  </w:r>
                  <w:r w:rsidRPr="006A5A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4777" w:type="dxa"/>
                </w:tcPr>
                <w:p w:rsidR="000F63CC" w:rsidRPr="00D60A9C" w:rsidRDefault="000F63CC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information of user in sub box</w:t>
                  </w:r>
                </w:p>
              </w:tc>
              <w:tc>
                <w:tcPr>
                  <w:tcW w:w="236" w:type="dxa"/>
                </w:tcPr>
                <w:p w:rsidR="000F63CC" w:rsidRPr="00D60A9C" w:rsidRDefault="000F63CC" w:rsidP="00D00FFC"/>
              </w:tc>
              <w:tc>
                <w:tcPr>
                  <w:tcW w:w="3564" w:type="dxa"/>
                </w:tcPr>
                <w:p w:rsidR="000F63CC" w:rsidRPr="00D60A9C" w:rsidRDefault="000F63CC" w:rsidP="00D00FFC"/>
              </w:tc>
            </w:tr>
            <w:tr w:rsidR="007F5085" w:rsidRPr="00D60A9C" w:rsidTr="007F5085">
              <w:trPr>
                <w:trHeight w:val="620"/>
              </w:trPr>
              <w:tc>
                <w:tcPr>
                  <w:tcW w:w="769" w:type="dxa"/>
                </w:tcPr>
                <w:p w:rsidR="007F5085" w:rsidRDefault="007F5085" w:rsidP="00D00FFC">
                  <w:r>
                    <w:t>2</w:t>
                  </w:r>
                </w:p>
              </w:tc>
              <w:tc>
                <w:tcPr>
                  <w:tcW w:w="2504" w:type="dxa"/>
                </w:tcPr>
                <w:p w:rsidR="007F5085" w:rsidRDefault="007F5085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&lt;” button on sub box</w:t>
                  </w:r>
                </w:p>
              </w:tc>
              <w:tc>
                <w:tcPr>
                  <w:tcW w:w="4777" w:type="dxa"/>
                </w:tcPr>
                <w:p w:rsidR="007F5085" w:rsidRDefault="007F5085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ssigned tasks of member</w:t>
                  </w:r>
                </w:p>
              </w:tc>
              <w:tc>
                <w:tcPr>
                  <w:tcW w:w="236" w:type="dxa"/>
                </w:tcPr>
                <w:p w:rsidR="007F5085" w:rsidRPr="00D60A9C" w:rsidRDefault="007F5085" w:rsidP="00D00FFC"/>
              </w:tc>
              <w:tc>
                <w:tcPr>
                  <w:tcW w:w="3564" w:type="dxa"/>
                </w:tcPr>
                <w:p w:rsidR="007F5085" w:rsidRPr="00D60A9C" w:rsidRDefault="007F5085" w:rsidP="00D00FFC"/>
              </w:tc>
            </w:tr>
          </w:tbl>
          <w:p w:rsidR="000F63CC" w:rsidRPr="00D60A9C" w:rsidRDefault="000F63CC" w:rsidP="00D00FFC"/>
        </w:tc>
      </w:tr>
    </w:tbl>
    <w:p w:rsidR="000F63CC" w:rsidRDefault="000F63CC" w:rsidP="000F63CC">
      <w:pPr>
        <w:rPr>
          <w:rFonts w:ascii="Times New Roman" w:hAnsi="Times New Roman" w:cs="Times New Roman"/>
          <w:sz w:val="24"/>
          <w:szCs w:val="24"/>
        </w:rPr>
      </w:pPr>
    </w:p>
    <w:p w:rsidR="000F63CC" w:rsidRDefault="000F63CC" w:rsidP="000F63CC">
      <w:pPr>
        <w:rPr>
          <w:rFonts w:ascii="Times New Roman" w:hAnsi="Times New Roman" w:cs="Times New Roman"/>
          <w:sz w:val="24"/>
          <w:szCs w:val="24"/>
        </w:rPr>
      </w:pPr>
    </w:p>
    <w:p w:rsidR="002319CF" w:rsidRPr="006A5A7F" w:rsidRDefault="002319CF" w:rsidP="000F63CC">
      <w:pPr>
        <w:rPr>
          <w:rFonts w:ascii="Times New Roman" w:hAnsi="Times New Roman" w:cs="Times New Roman"/>
          <w:sz w:val="24"/>
          <w:szCs w:val="24"/>
        </w:rPr>
      </w:pPr>
    </w:p>
    <w:p w:rsidR="000F63CC" w:rsidRDefault="000F63CC">
      <w:pPr>
        <w:rPr>
          <w:rFonts w:ascii="Times New Roman" w:hAnsi="Times New Roman" w:cs="Times New Roman"/>
          <w:sz w:val="24"/>
          <w:szCs w:val="24"/>
        </w:rPr>
      </w:pPr>
    </w:p>
    <w:p w:rsidR="002319CF" w:rsidRDefault="002319CF">
      <w:pPr>
        <w:rPr>
          <w:rFonts w:ascii="Times New Roman" w:hAnsi="Times New Roman" w:cs="Times New Roman"/>
          <w:sz w:val="24"/>
          <w:szCs w:val="24"/>
        </w:rPr>
      </w:pPr>
    </w:p>
    <w:p w:rsidR="00BC742E" w:rsidRDefault="0089124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</w:t>
      </w:r>
      <w:proofErr w:type="gramStart"/>
      <w:r w:rsidR="009C32E6">
        <w:rPr>
          <w:rFonts w:ascii="Times New Roman" w:hAnsi="Times New Roman" w:cs="Times New Roman"/>
          <w:sz w:val="24"/>
          <w:szCs w:val="24"/>
        </w:rPr>
        <w:t>case :</w:t>
      </w:r>
      <w:proofErr w:type="gramEnd"/>
      <w:r w:rsidR="009C32E6">
        <w:rPr>
          <w:rFonts w:ascii="Times New Roman" w:hAnsi="Times New Roman" w:cs="Times New Roman"/>
          <w:sz w:val="24"/>
          <w:szCs w:val="24"/>
        </w:rPr>
        <w:t xml:space="preserve"> remove user from project</w:t>
      </w:r>
    </w:p>
    <w:p w:rsidR="00CE6482" w:rsidRDefault="00CE64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</w:t>
      </w:r>
      <w:r>
        <w:object w:dxaOrig="4727" w:dyaOrig="3963">
          <v:shape id="_x0000_i1032" type="#_x0000_t75" style="width:238.15pt;height:199.4pt" o:ole="">
            <v:imagedata r:id="rId20" o:title=""/>
          </v:shape>
          <o:OLEObject Type="Embed" ProgID="Visio.Drawing.11" ShapeID="_x0000_i1032" DrawAspect="Content" ObjectID="_1431791634" r:id="rId21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9C32E6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9C32E6" w:rsidRPr="00D60A9C" w:rsidRDefault="009C32E6" w:rsidP="00D00FFC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9C32E6" w:rsidRDefault="009C32E6" w:rsidP="00D00FFC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9C32E6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9C32E6" w:rsidRPr="00D60A9C" w:rsidRDefault="009C32E6" w:rsidP="00D00FFC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9C32E6" w:rsidRPr="00D60A9C" w:rsidRDefault="009C32E6" w:rsidP="00D00FFC">
            <w:pPr>
              <w:rPr>
                <w:b/>
              </w:rPr>
            </w:pPr>
            <w:r>
              <w:rPr>
                <w:b/>
              </w:rPr>
              <w:t>Remove Member from Project</w:t>
            </w:r>
          </w:p>
        </w:tc>
      </w:tr>
      <w:tr w:rsidR="009C32E6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9C32E6" w:rsidRPr="00F0557C" w:rsidRDefault="009C32E6" w:rsidP="00D00FFC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9C32E6" w:rsidRPr="00F0557C" w:rsidRDefault="009C32E6" w:rsidP="00D00FFC">
            <w:r>
              <w:t>5/30</w:t>
            </w:r>
            <w:r w:rsidRPr="00F0557C">
              <w:t>/2013</w:t>
            </w:r>
          </w:p>
        </w:tc>
      </w:tr>
      <w:tr w:rsidR="009C32E6" w:rsidRPr="00D60A9C" w:rsidTr="00D00FFC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9C32E6" w:rsidRPr="00D60A9C" w:rsidRDefault="009C32E6" w:rsidP="00D00FFC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9C32E6" w:rsidRPr="00D60A9C" w:rsidRDefault="009C32E6" w:rsidP="00D00FFC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9C32E6" w:rsidRPr="00D60A9C" w:rsidTr="00D00FFC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9C32E6" w:rsidRPr="00D60A9C" w:rsidRDefault="009C32E6" w:rsidP="00D00FFC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9C32E6" w:rsidRPr="009679A1" w:rsidRDefault="009C32E6" w:rsidP="002319CF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function allows </w:t>
            </w:r>
            <w:proofErr w:type="gramStart"/>
            <w:r w:rsidR="002319CF">
              <w:rPr>
                <w:rFonts w:ascii="Times New Roman" w:hAnsi="Times New Roman" w:cs="Times New Roman"/>
                <w:sz w:val="24"/>
                <w:szCs w:val="24"/>
              </w:rPr>
              <w:t>to remove</w:t>
            </w:r>
            <w:proofErr w:type="gramEnd"/>
            <w:r w:rsidR="002319CF">
              <w:rPr>
                <w:rFonts w:ascii="Times New Roman" w:hAnsi="Times New Roman" w:cs="Times New Roman"/>
                <w:sz w:val="24"/>
                <w:szCs w:val="24"/>
              </w:rPr>
              <w:t xml:space="preserve"> a member that was added from project.</w:t>
            </w:r>
          </w:p>
        </w:tc>
      </w:tr>
      <w:tr w:rsidR="009C32E6" w:rsidRPr="00D60A9C" w:rsidTr="00D00FFC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9C32E6" w:rsidRPr="00D60A9C" w:rsidRDefault="009C32E6" w:rsidP="00D00FFC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9C32E6" w:rsidRPr="00D60A9C" w:rsidRDefault="009C32E6" w:rsidP="00D00FFC"/>
        </w:tc>
      </w:tr>
      <w:tr w:rsidR="009C32E6" w:rsidRPr="00D60A9C" w:rsidTr="00D00FFC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9C32E6" w:rsidRPr="00D60A9C" w:rsidRDefault="009C32E6" w:rsidP="00D00FFC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393CBA" w:rsidRDefault="00393CBA" w:rsidP="002319C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cess in project member management ‘screen</w:t>
            </w:r>
          </w:p>
          <w:p w:rsidR="0064294C" w:rsidRPr="00F0557C" w:rsidRDefault="009C32E6" w:rsidP="002319C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User</w:t>
            </w:r>
            <w:r w:rsidR="0064294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319CF">
              <w:rPr>
                <w:rFonts w:ascii="Times New Roman" w:hAnsi="Times New Roman" w:cs="Times New Roman"/>
                <w:sz w:val="24"/>
                <w:szCs w:val="24"/>
              </w:rPr>
              <w:t>was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ded </w:t>
            </w:r>
            <w:r w:rsidRPr="006A5A7F">
              <w:rPr>
                <w:rFonts w:ascii="Times New Roman" w:hAnsi="Times New Roman" w:cs="Times New Roman"/>
                <w:sz w:val="24"/>
                <w:szCs w:val="24"/>
              </w:rPr>
              <w:t>t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ject</w:t>
            </w:r>
            <w:r w:rsidR="002319C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9C32E6" w:rsidRPr="00D60A9C" w:rsidTr="00D00FFC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9C32E6" w:rsidRPr="00D60A9C" w:rsidRDefault="009C32E6" w:rsidP="00D00FFC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9C32E6" w:rsidRPr="00F0557C" w:rsidRDefault="002319CF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ser </w:t>
            </w:r>
            <w:r w:rsidR="009C32E6" w:rsidRPr="006A5A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emoved from Project, if user was assigned one or more tasks before, member will be removed from list member of that tasks</w:t>
            </w:r>
          </w:p>
        </w:tc>
      </w:tr>
      <w:tr w:rsidR="009C32E6" w:rsidRPr="00D60A9C" w:rsidTr="00D00FFC">
        <w:tc>
          <w:tcPr>
            <w:tcW w:w="2552" w:type="dxa"/>
            <w:shd w:val="clear" w:color="auto" w:fill="DBE5F1" w:themeFill="accent1" w:themeFillTint="33"/>
          </w:tcPr>
          <w:p w:rsidR="009C32E6" w:rsidRPr="00D60A9C" w:rsidRDefault="009C32E6" w:rsidP="00D00FFC">
            <w:pPr>
              <w:ind w:hanging="4"/>
            </w:pPr>
            <w:r w:rsidRPr="00D60A9C">
              <w:t>Flow of Events</w:t>
            </w:r>
            <w:r>
              <w:t xml:space="preserve"> : </w:t>
            </w:r>
            <w:r w:rsidR="00DA65A1">
              <w:t>Remove Member from P</w:t>
            </w:r>
            <w:r w:rsidR="002319CF">
              <w:t>roject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9C32E6" w:rsidRPr="00D60A9C" w:rsidTr="00D00FFC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9C32E6" w:rsidRPr="00D60A9C" w:rsidRDefault="009C32E6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9C32E6" w:rsidRPr="00D60A9C" w:rsidRDefault="009C32E6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9C32E6" w:rsidRPr="00D60A9C" w:rsidRDefault="009C32E6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9C32E6" w:rsidRPr="00D60A9C" w:rsidRDefault="009C32E6" w:rsidP="00D00FFC"/>
              </w:tc>
              <w:tc>
                <w:tcPr>
                  <w:tcW w:w="3561" w:type="dxa"/>
                </w:tcPr>
                <w:p w:rsidR="009C32E6" w:rsidRPr="00D60A9C" w:rsidRDefault="009C32E6" w:rsidP="00D00FFC"/>
              </w:tc>
            </w:tr>
            <w:tr w:rsidR="009C32E6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9C32E6" w:rsidRPr="00D60A9C" w:rsidRDefault="009C32E6" w:rsidP="00D00FFC">
                  <w:r>
                    <w:lastRenderedPageBreak/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9C32E6" w:rsidRPr="00D60A9C" w:rsidRDefault="009C32E6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user icon</w:t>
                  </w:r>
                  <w:r w:rsidRPr="006A5A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4779" w:type="dxa"/>
                  <w:vAlign w:val="center"/>
                </w:tcPr>
                <w:p w:rsidR="009C32E6" w:rsidRPr="00D60A9C" w:rsidRDefault="009C32E6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information of user in sub box</w:t>
                  </w:r>
                </w:p>
              </w:tc>
              <w:tc>
                <w:tcPr>
                  <w:tcW w:w="236" w:type="dxa"/>
                </w:tcPr>
                <w:p w:rsidR="009C32E6" w:rsidRPr="00D60A9C" w:rsidRDefault="009C32E6" w:rsidP="00D00FFC"/>
              </w:tc>
              <w:tc>
                <w:tcPr>
                  <w:tcW w:w="3561" w:type="dxa"/>
                </w:tcPr>
                <w:p w:rsidR="009C32E6" w:rsidRPr="00D60A9C" w:rsidRDefault="009C32E6" w:rsidP="00D00FFC"/>
              </w:tc>
            </w:tr>
            <w:tr w:rsidR="002319CF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2319CF" w:rsidRDefault="002319CF" w:rsidP="00D00FFC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2319CF" w:rsidRDefault="002319CF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”Remove from Project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2319CF" w:rsidRDefault="002319CF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message “are you sure”.</w:t>
                  </w:r>
                </w:p>
              </w:tc>
              <w:tc>
                <w:tcPr>
                  <w:tcW w:w="236" w:type="dxa"/>
                </w:tcPr>
                <w:p w:rsidR="002319CF" w:rsidRPr="00D60A9C" w:rsidRDefault="002319CF" w:rsidP="00D00FFC"/>
              </w:tc>
              <w:tc>
                <w:tcPr>
                  <w:tcW w:w="3561" w:type="dxa"/>
                </w:tcPr>
                <w:p w:rsidR="002319CF" w:rsidRPr="00D60A9C" w:rsidRDefault="002319CF" w:rsidP="00D00FFC"/>
              </w:tc>
            </w:tr>
            <w:tr w:rsidR="002319CF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2319CF" w:rsidRDefault="002319CF" w:rsidP="00D00FFC">
                  <w:r>
                    <w:t>3</w:t>
                  </w:r>
                </w:p>
              </w:tc>
              <w:tc>
                <w:tcPr>
                  <w:tcW w:w="2505" w:type="dxa"/>
                  <w:vAlign w:val="center"/>
                </w:tcPr>
                <w:p w:rsidR="002319CF" w:rsidRDefault="002319CF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Yes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2319CF" w:rsidRDefault="002319CF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ber was removed from Project.</w:t>
                  </w:r>
                </w:p>
              </w:tc>
              <w:tc>
                <w:tcPr>
                  <w:tcW w:w="236" w:type="dxa"/>
                </w:tcPr>
                <w:p w:rsidR="002319CF" w:rsidRPr="00D60A9C" w:rsidRDefault="002319CF" w:rsidP="00D00FFC"/>
              </w:tc>
              <w:tc>
                <w:tcPr>
                  <w:tcW w:w="3561" w:type="dxa"/>
                </w:tcPr>
                <w:p w:rsidR="002319CF" w:rsidRPr="00D60A9C" w:rsidRDefault="002319CF" w:rsidP="00D00FFC"/>
              </w:tc>
            </w:tr>
          </w:tbl>
          <w:p w:rsidR="009C32E6" w:rsidRPr="00D60A9C" w:rsidRDefault="009C32E6" w:rsidP="00D00FFC"/>
        </w:tc>
      </w:tr>
      <w:tr w:rsidR="002319CF" w:rsidRPr="00D60A9C" w:rsidTr="00D00FFC">
        <w:tc>
          <w:tcPr>
            <w:tcW w:w="2552" w:type="dxa"/>
            <w:shd w:val="clear" w:color="auto" w:fill="DBE5F1" w:themeFill="accent1" w:themeFillTint="33"/>
          </w:tcPr>
          <w:p w:rsidR="002319CF" w:rsidRPr="00D60A9C" w:rsidRDefault="002319CF" w:rsidP="00D00FFC">
            <w:pPr>
              <w:ind w:hanging="4"/>
            </w:pPr>
            <w:r>
              <w:lastRenderedPageBreak/>
              <w:t>Exceptions :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0C033D" w:rsidRPr="00D60A9C" w:rsidTr="00D00FFC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0C033D" w:rsidRPr="00D60A9C" w:rsidRDefault="000C033D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0C033D" w:rsidRPr="00D60A9C" w:rsidRDefault="000C033D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0C033D" w:rsidRPr="00D60A9C" w:rsidRDefault="000C033D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0C033D" w:rsidRPr="00D60A9C" w:rsidRDefault="000C033D" w:rsidP="00D00FFC"/>
              </w:tc>
              <w:tc>
                <w:tcPr>
                  <w:tcW w:w="3561" w:type="dxa"/>
                </w:tcPr>
                <w:p w:rsidR="000C033D" w:rsidRPr="00D60A9C" w:rsidRDefault="000C033D" w:rsidP="00D00FFC"/>
              </w:tc>
            </w:tr>
            <w:tr w:rsidR="000C033D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0C033D" w:rsidRPr="00D60A9C" w:rsidRDefault="000C033D" w:rsidP="00D00FFC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0C033D" w:rsidRPr="00D60A9C" w:rsidRDefault="000C033D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user icon</w:t>
                  </w:r>
                  <w:r w:rsidRPr="006A5A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4779" w:type="dxa"/>
                  <w:vAlign w:val="center"/>
                </w:tcPr>
                <w:p w:rsidR="000C033D" w:rsidRPr="00D60A9C" w:rsidRDefault="000C033D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information of user in sub box</w:t>
                  </w:r>
                </w:p>
              </w:tc>
              <w:tc>
                <w:tcPr>
                  <w:tcW w:w="236" w:type="dxa"/>
                </w:tcPr>
                <w:p w:rsidR="000C033D" w:rsidRPr="00D60A9C" w:rsidRDefault="000C033D" w:rsidP="00D00FFC"/>
              </w:tc>
              <w:tc>
                <w:tcPr>
                  <w:tcW w:w="3561" w:type="dxa"/>
                </w:tcPr>
                <w:p w:rsidR="000C033D" w:rsidRPr="00D60A9C" w:rsidRDefault="000C033D" w:rsidP="00D00FFC"/>
              </w:tc>
            </w:tr>
            <w:tr w:rsidR="000C033D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0C033D" w:rsidRDefault="000C033D" w:rsidP="00D00FFC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0C033D" w:rsidRDefault="000C033D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”Remove from Project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0C033D" w:rsidRDefault="000C033D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message “are you sure”.</w:t>
                  </w:r>
                </w:p>
              </w:tc>
              <w:tc>
                <w:tcPr>
                  <w:tcW w:w="236" w:type="dxa"/>
                </w:tcPr>
                <w:p w:rsidR="000C033D" w:rsidRPr="00D60A9C" w:rsidRDefault="000C033D" w:rsidP="00D00FFC"/>
              </w:tc>
              <w:tc>
                <w:tcPr>
                  <w:tcW w:w="3561" w:type="dxa"/>
                </w:tcPr>
                <w:p w:rsidR="000C033D" w:rsidRPr="00D60A9C" w:rsidRDefault="000C033D" w:rsidP="00D00FFC"/>
              </w:tc>
            </w:tr>
            <w:tr w:rsidR="000C033D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0C033D" w:rsidRDefault="000C033D" w:rsidP="00D00FFC">
                  <w:r>
                    <w:t>3</w:t>
                  </w:r>
                </w:p>
              </w:tc>
              <w:tc>
                <w:tcPr>
                  <w:tcW w:w="2505" w:type="dxa"/>
                  <w:vAlign w:val="center"/>
                </w:tcPr>
                <w:p w:rsidR="000C033D" w:rsidRDefault="000C033D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No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0C033D" w:rsidRDefault="000C033D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ber was not removed from Project.</w:t>
                  </w:r>
                </w:p>
              </w:tc>
              <w:tc>
                <w:tcPr>
                  <w:tcW w:w="236" w:type="dxa"/>
                </w:tcPr>
                <w:p w:rsidR="000C033D" w:rsidRPr="00D60A9C" w:rsidRDefault="000C033D" w:rsidP="00D00FFC"/>
              </w:tc>
              <w:tc>
                <w:tcPr>
                  <w:tcW w:w="3561" w:type="dxa"/>
                </w:tcPr>
                <w:p w:rsidR="000C033D" w:rsidRPr="00D60A9C" w:rsidRDefault="000C033D" w:rsidP="00D00FFC"/>
              </w:tc>
            </w:tr>
          </w:tbl>
          <w:p w:rsidR="002319CF" w:rsidRPr="00D60A9C" w:rsidRDefault="002319CF" w:rsidP="00D00FFC"/>
        </w:tc>
      </w:tr>
    </w:tbl>
    <w:p w:rsidR="009C4D44" w:rsidRDefault="009C4D44">
      <w:pPr>
        <w:rPr>
          <w:rFonts w:ascii="Times New Roman" w:hAnsi="Times New Roman" w:cs="Times New Roman"/>
          <w:sz w:val="24"/>
          <w:szCs w:val="24"/>
        </w:rPr>
      </w:pPr>
    </w:p>
    <w:p w:rsidR="009C4D44" w:rsidRDefault="009C4D4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</w:t>
      </w:r>
      <w:proofErr w:type="gramStart"/>
      <w:r>
        <w:rPr>
          <w:rFonts w:ascii="Times New Roman" w:hAnsi="Times New Roman" w:cs="Times New Roman"/>
          <w:sz w:val="24"/>
          <w:szCs w:val="24"/>
        </w:rPr>
        <w:t>case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Create a group member</w:t>
      </w:r>
    </w:p>
    <w:p w:rsidR="00CE6482" w:rsidRDefault="00CE64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</w:t>
      </w:r>
      <w:r>
        <w:object w:dxaOrig="4727" w:dyaOrig="3963">
          <v:shape id="_x0000_i1033" type="#_x0000_t75" style="width:238.15pt;height:199.4pt" o:ole="">
            <v:imagedata r:id="rId22" o:title=""/>
          </v:shape>
          <o:OLEObject Type="Embed" ProgID="Visio.Drawing.11" ShapeID="_x0000_i1033" DrawAspect="Content" ObjectID="_1431791635" r:id="rId23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9"/>
        <w:gridCol w:w="7893"/>
        <w:gridCol w:w="36"/>
      </w:tblGrid>
      <w:tr w:rsidR="009C4D44" w:rsidRPr="00D60A9C" w:rsidTr="007F2052">
        <w:trPr>
          <w:trHeight w:val="593"/>
        </w:trPr>
        <w:tc>
          <w:tcPr>
            <w:tcW w:w="2561" w:type="dxa"/>
            <w:gridSpan w:val="2"/>
            <w:shd w:val="clear" w:color="auto" w:fill="DBE5F1" w:themeFill="accent1" w:themeFillTint="33"/>
          </w:tcPr>
          <w:p w:rsidR="009C4D44" w:rsidRPr="00D60A9C" w:rsidRDefault="009C4D44" w:rsidP="00D00FFC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29" w:type="dxa"/>
            <w:gridSpan w:val="2"/>
            <w:shd w:val="clear" w:color="auto" w:fill="DBE5F1" w:themeFill="accent1" w:themeFillTint="33"/>
          </w:tcPr>
          <w:p w:rsidR="009C4D44" w:rsidRDefault="009C4D44" w:rsidP="00D00FFC">
            <w:pPr>
              <w:rPr>
                <w:b/>
              </w:rPr>
            </w:pPr>
            <w:r>
              <w:rPr>
                <w:b/>
              </w:rPr>
              <w:t>00</w:t>
            </w:r>
          </w:p>
        </w:tc>
      </w:tr>
      <w:tr w:rsidR="009C4D44" w:rsidRPr="00D60A9C" w:rsidTr="007F2052">
        <w:trPr>
          <w:trHeight w:val="593"/>
        </w:trPr>
        <w:tc>
          <w:tcPr>
            <w:tcW w:w="2561" w:type="dxa"/>
            <w:gridSpan w:val="2"/>
            <w:shd w:val="clear" w:color="auto" w:fill="DBE5F1" w:themeFill="accent1" w:themeFillTint="33"/>
          </w:tcPr>
          <w:p w:rsidR="009C4D44" w:rsidRPr="00D60A9C" w:rsidRDefault="009C4D44" w:rsidP="00D00FFC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29" w:type="dxa"/>
            <w:gridSpan w:val="2"/>
            <w:shd w:val="clear" w:color="auto" w:fill="DBE5F1" w:themeFill="accent1" w:themeFillTint="33"/>
          </w:tcPr>
          <w:p w:rsidR="009C4D44" w:rsidRPr="00D60A9C" w:rsidRDefault="009C4D44" w:rsidP="009C4D44">
            <w:pPr>
              <w:rPr>
                <w:b/>
              </w:rPr>
            </w:pPr>
            <w:r>
              <w:rPr>
                <w:b/>
              </w:rPr>
              <w:t>Create Group Member</w:t>
            </w:r>
          </w:p>
        </w:tc>
      </w:tr>
      <w:tr w:rsidR="009C4D44" w:rsidRPr="00D60A9C" w:rsidTr="007F2052">
        <w:trPr>
          <w:trHeight w:val="593"/>
        </w:trPr>
        <w:tc>
          <w:tcPr>
            <w:tcW w:w="2561" w:type="dxa"/>
            <w:gridSpan w:val="2"/>
            <w:shd w:val="clear" w:color="auto" w:fill="DBE5F1" w:themeFill="accent1" w:themeFillTint="33"/>
          </w:tcPr>
          <w:p w:rsidR="009C4D44" w:rsidRPr="00F0557C" w:rsidRDefault="009C4D44" w:rsidP="00D00FFC">
            <w:pPr>
              <w:ind w:hanging="4"/>
            </w:pPr>
            <w:r w:rsidRPr="00F0557C">
              <w:t>Date</w:t>
            </w:r>
          </w:p>
        </w:tc>
        <w:tc>
          <w:tcPr>
            <w:tcW w:w="7929" w:type="dxa"/>
            <w:gridSpan w:val="2"/>
            <w:shd w:val="clear" w:color="auto" w:fill="FFFFFF" w:themeFill="background1"/>
          </w:tcPr>
          <w:p w:rsidR="009C4D44" w:rsidRPr="00F0557C" w:rsidRDefault="009C4D44" w:rsidP="00D00FFC">
            <w:r>
              <w:t>5/30</w:t>
            </w:r>
            <w:r w:rsidRPr="00F0557C">
              <w:t>/2013</w:t>
            </w:r>
          </w:p>
        </w:tc>
      </w:tr>
      <w:tr w:rsidR="009C4D44" w:rsidRPr="00D60A9C" w:rsidTr="007F2052">
        <w:trPr>
          <w:trHeight w:val="521"/>
        </w:trPr>
        <w:tc>
          <w:tcPr>
            <w:tcW w:w="2561" w:type="dxa"/>
            <w:gridSpan w:val="2"/>
            <w:shd w:val="clear" w:color="auto" w:fill="DBE5F1" w:themeFill="accent1" w:themeFillTint="33"/>
          </w:tcPr>
          <w:p w:rsidR="009C4D44" w:rsidRPr="00D60A9C" w:rsidRDefault="009C4D44" w:rsidP="00D00FFC">
            <w:pPr>
              <w:ind w:hanging="4"/>
            </w:pPr>
            <w:r w:rsidRPr="00D60A9C">
              <w:t>Author</w:t>
            </w:r>
          </w:p>
        </w:tc>
        <w:tc>
          <w:tcPr>
            <w:tcW w:w="7929" w:type="dxa"/>
            <w:gridSpan w:val="2"/>
            <w:vAlign w:val="center"/>
          </w:tcPr>
          <w:p w:rsidR="009C4D44" w:rsidRPr="00D60A9C" w:rsidRDefault="009C4D44" w:rsidP="00D00FFC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lastRenderedPageBreak/>
              <w:t>System</w:t>
            </w:r>
          </w:p>
        </w:tc>
        <w:tc>
          <w:tcPr>
            <w:tcW w:w="7902" w:type="dxa"/>
            <w:gridSpan w:val="2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9C4D44" w:rsidRPr="00D60A9C" w:rsidTr="007F2052">
        <w:trPr>
          <w:trHeight w:val="530"/>
        </w:trPr>
        <w:tc>
          <w:tcPr>
            <w:tcW w:w="2561" w:type="dxa"/>
            <w:gridSpan w:val="2"/>
            <w:shd w:val="clear" w:color="auto" w:fill="DBE5F1" w:themeFill="accent1" w:themeFillTint="33"/>
          </w:tcPr>
          <w:p w:rsidR="009C4D44" w:rsidRPr="00D60A9C" w:rsidRDefault="009C4D44" w:rsidP="00D00FFC">
            <w:pPr>
              <w:ind w:hanging="4"/>
            </w:pPr>
            <w:r w:rsidRPr="00D60A9C">
              <w:t>Brief Description</w:t>
            </w:r>
          </w:p>
        </w:tc>
        <w:tc>
          <w:tcPr>
            <w:tcW w:w="7929" w:type="dxa"/>
            <w:gridSpan w:val="2"/>
            <w:vAlign w:val="center"/>
          </w:tcPr>
          <w:p w:rsidR="009C4D44" w:rsidRPr="00D60A9C" w:rsidRDefault="009C4D44" w:rsidP="00D00FFC"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function allows </w:t>
            </w:r>
            <w:r w:rsidR="003C214B">
              <w:rPr>
                <w:rFonts w:ascii="Times New Roman" w:hAnsi="Times New Roman" w:cs="Times New Roman"/>
                <w:sz w:val="24"/>
                <w:szCs w:val="24"/>
              </w:rPr>
              <w:t>organizi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mbers by making a group.</w:t>
            </w:r>
          </w:p>
        </w:tc>
      </w:tr>
      <w:tr w:rsidR="009C4D44" w:rsidRPr="00D60A9C" w:rsidTr="007F2052">
        <w:trPr>
          <w:trHeight w:val="620"/>
        </w:trPr>
        <w:tc>
          <w:tcPr>
            <w:tcW w:w="2561" w:type="dxa"/>
            <w:gridSpan w:val="2"/>
            <w:shd w:val="clear" w:color="auto" w:fill="DBE5F1" w:themeFill="accent1" w:themeFillTint="33"/>
          </w:tcPr>
          <w:p w:rsidR="009C4D44" w:rsidRPr="00D60A9C" w:rsidRDefault="009C4D44" w:rsidP="00D00FFC">
            <w:pPr>
              <w:ind w:hanging="4"/>
            </w:pPr>
            <w:r w:rsidRPr="00D60A9C">
              <w:t>Actors</w:t>
            </w:r>
          </w:p>
        </w:tc>
        <w:tc>
          <w:tcPr>
            <w:tcW w:w="7929" w:type="dxa"/>
            <w:gridSpan w:val="2"/>
            <w:vAlign w:val="center"/>
          </w:tcPr>
          <w:p w:rsidR="009C4D44" w:rsidRPr="00D60A9C" w:rsidRDefault="009C4D44" w:rsidP="00D00FFC"/>
        </w:tc>
      </w:tr>
      <w:tr w:rsidR="009C4D44" w:rsidRPr="00D60A9C" w:rsidTr="007F2052">
        <w:trPr>
          <w:trHeight w:val="521"/>
        </w:trPr>
        <w:tc>
          <w:tcPr>
            <w:tcW w:w="2561" w:type="dxa"/>
            <w:gridSpan w:val="2"/>
            <w:shd w:val="clear" w:color="auto" w:fill="DBE5F1" w:themeFill="accent1" w:themeFillTint="33"/>
          </w:tcPr>
          <w:p w:rsidR="009C4D44" w:rsidRPr="00D60A9C" w:rsidRDefault="009C4D44" w:rsidP="00D00FFC">
            <w:pPr>
              <w:ind w:hanging="4"/>
            </w:pPr>
            <w:r>
              <w:t>System</w:t>
            </w:r>
          </w:p>
        </w:tc>
        <w:tc>
          <w:tcPr>
            <w:tcW w:w="7929" w:type="dxa"/>
            <w:gridSpan w:val="2"/>
            <w:vAlign w:val="center"/>
          </w:tcPr>
          <w:p w:rsidR="009C4D44" w:rsidRPr="006A5A7F" w:rsidRDefault="009C4D44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9C4D44" w:rsidRPr="00D60A9C" w:rsidTr="007F2052">
        <w:trPr>
          <w:trHeight w:val="521"/>
        </w:trPr>
        <w:tc>
          <w:tcPr>
            <w:tcW w:w="2561" w:type="dxa"/>
            <w:gridSpan w:val="2"/>
            <w:shd w:val="clear" w:color="auto" w:fill="DBE5F1" w:themeFill="accent1" w:themeFillTint="33"/>
          </w:tcPr>
          <w:p w:rsidR="009C4D44" w:rsidRPr="00D60A9C" w:rsidRDefault="009C4D44" w:rsidP="00D00FFC">
            <w:pPr>
              <w:ind w:hanging="4"/>
            </w:pPr>
            <w:r w:rsidRPr="00D60A9C">
              <w:t>Preconditions</w:t>
            </w:r>
          </w:p>
        </w:tc>
        <w:tc>
          <w:tcPr>
            <w:tcW w:w="7929" w:type="dxa"/>
            <w:gridSpan w:val="2"/>
            <w:vAlign w:val="center"/>
          </w:tcPr>
          <w:p w:rsidR="003C214B" w:rsidRDefault="0064294C" w:rsidP="003C21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cess in</w:t>
            </w:r>
            <w:r w:rsidR="003C214B">
              <w:rPr>
                <w:rFonts w:ascii="Times New Roman" w:hAnsi="Times New Roman" w:cs="Times New Roman"/>
                <w:sz w:val="24"/>
                <w:szCs w:val="24"/>
              </w:rPr>
              <w:t xml:space="preserve"> 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oject</w:t>
            </w:r>
            <w:r w:rsidR="003C214B">
              <w:rPr>
                <w:rFonts w:ascii="Times New Roman" w:hAnsi="Times New Roman" w:cs="Times New Roman"/>
                <w:sz w:val="24"/>
                <w:szCs w:val="24"/>
              </w:rPr>
              <w:t xml:space="preserve"> lis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screen</w:t>
            </w:r>
            <w:r w:rsidR="003C214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  <w:p w:rsidR="009C4D44" w:rsidRPr="00F0557C" w:rsidRDefault="0064294C" w:rsidP="003C21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3C214B">
              <w:rPr>
                <w:rFonts w:ascii="Times New Roman" w:hAnsi="Times New Roman" w:cs="Times New Roman"/>
                <w:sz w:val="24"/>
                <w:szCs w:val="24"/>
              </w:rPr>
              <w:t>Touch “organize”.</w:t>
            </w:r>
          </w:p>
        </w:tc>
      </w:tr>
      <w:tr w:rsidR="009C4D44" w:rsidRPr="00D60A9C" w:rsidTr="007F2052">
        <w:trPr>
          <w:trHeight w:val="704"/>
        </w:trPr>
        <w:tc>
          <w:tcPr>
            <w:tcW w:w="2561" w:type="dxa"/>
            <w:gridSpan w:val="2"/>
            <w:shd w:val="clear" w:color="auto" w:fill="DBE5F1" w:themeFill="accent1" w:themeFillTint="33"/>
          </w:tcPr>
          <w:p w:rsidR="009C4D44" w:rsidRPr="00D60A9C" w:rsidRDefault="009C4D44" w:rsidP="00D00FFC">
            <w:pPr>
              <w:ind w:hanging="4"/>
            </w:pPr>
            <w:r w:rsidRPr="00D60A9C">
              <w:t>Post-conditions</w:t>
            </w:r>
          </w:p>
        </w:tc>
        <w:tc>
          <w:tcPr>
            <w:tcW w:w="7929" w:type="dxa"/>
            <w:gridSpan w:val="2"/>
            <w:vAlign w:val="center"/>
          </w:tcPr>
          <w:p w:rsidR="009C4D44" w:rsidRPr="00F0557C" w:rsidRDefault="0064294C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group member will be created.</w:t>
            </w:r>
          </w:p>
        </w:tc>
      </w:tr>
      <w:tr w:rsidR="009C4D44" w:rsidRPr="00D60A9C" w:rsidTr="007F2052">
        <w:trPr>
          <w:trHeight w:val="3688"/>
        </w:trPr>
        <w:tc>
          <w:tcPr>
            <w:tcW w:w="2561" w:type="dxa"/>
            <w:gridSpan w:val="2"/>
            <w:shd w:val="clear" w:color="auto" w:fill="DBE5F1" w:themeFill="accent1" w:themeFillTint="33"/>
          </w:tcPr>
          <w:p w:rsidR="009C4D44" w:rsidRPr="00D60A9C" w:rsidRDefault="009C4D44" w:rsidP="00D00FFC">
            <w:pPr>
              <w:ind w:hanging="4"/>
            </w:pPr>
            <w:r w:rsidRPr="00D60A9C">
              <w:t>Flow of Events</w:t>
            </w:r>
            <w:r>
              <w:t xml:space="preserve"> : </w:t>
            </w:r>
            <w:r w:rsidR="0064294C">
              <w:t>Create</w:t>
            </w:r>
            <w:r w:rsidR="00710102">
              <w:t xml:space="preserve"> Group</w:t>
            </w:r>
          </w:p>
        </w:tc>
        <w:tc>
          <w:tcPr>
            <w:tcW w:w="7929" w:type="dxa"/>
            <w:gridSpan w:val="2"/>
          </w:tcPr>
          <w:tbl>
            <w:tblPr>
              <w:tblStyle w:val="TableGrid"/>
              <w:tblW w:w="11850" w:type="dxa"/>
              <w:tblLayout w:type="fixed"/>
              <w:tblLook w:val="04A0"/>
            </w:tblPr>
            <w:tblGrid>
              <w:gridCol w:w="859"/>
              <w:gridCol w:w="2430"/>
              <w:gridCol w:w="4500"/>
              <w:gridCol w:w="261"/>
              <w:gridCol w:w="236"/>
              <w:gridCol w:w="3564"/>
            </w:tblGrid>
            <w:tr w:rsidR="009C4D44" w:rsidRPr="00D60A9C" w:rsidTr="00D00FFC">
              <w:trPr>
                <w:trHeight w:val="700"/>
              </w:trPr>
              <w:tc>
                <w:tcPr>
                  <w:tcW w:w="859" w:type="dxa"/>
                </w:tcPr>
                <w:p w:rsidR="009C4D44" w:rsidRPr="00D60A9C" w:rsidRDefault="009C4D44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430" w:type="dxa"/>
                </w:tcPr>
                <w:p w:rsidR="009C4D44" w:rsidRPr="00D60A9C" w:rsidRDefault="009C4D44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61" w:type="dxa"/>
                  <w:gridSpan w:val="2"/>
                </w:tcPr>
                <w:p w:rsidR="009C4D44" w:rsidRPr="00D60A9C" w:rsidRDefault="009C4D44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9C4D44" w:rsidRPr="00D60A9C" w:rsidRDefault="009C4D44" w:rsidP="00D00FFC"/>
              </w:tc>
              <w:tc>
                <w:tcPr>
                  <w:tcW w:w="3564" w:type="dxa"/>
                </w:tcPr>
                <w:p w:rsidR="009C4D44" w:rsidRPr="00D60A9C" w:rsidRDefault="009C4D44" w:rsidP="00D00FFC"/>
              </w:tc>
            </w:tr>
            <w:tr w:rsidR="003C214B" w:rsidRPr="00D60A9C" w:rsidTr="00D00FFC">
              <w:trPr>
                <w:trHeight w:val="548"/>
              </w:trPr>
              <w:tc>
                <w:tcPr>
                  <w:tcW w:w="859" w:type="dxa"/>
                </w:tcPr>
                <w:p w:rsidR="003C214B" w:rsidRDefault="003C214B" w:rsidP="00D00FFC">
                  <w:r>
                    <w:t>1</w:t>
                  </w:r>
                </w:p>
              </w:tc>
              <w:tc>
                <w:tcPr>
                  <w:tcW w:w="2430" w:type="dxa"/>
                </w:tcPr>
                <w:p w:rsidR="003C214B" w:rsidRDefault="003C214B" w:rsidP="0064294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Group” button.</w:t>
                  </w:r>
                </w:p>
              </w:tc>
              <w:tc>
                <w:tcPr>
                  <w:tcW w:w="4761" w:type="dxa"/>
                  <w:gridSpan w:val="2"/>
                </w:tcPr>
                <w:p w:rsidR="003C214B" w:rsidRDefault="003C214B" w:rsidP="003C214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sub box about group management.</w:t>
                  </w:r>
                </w:p>
              </w:tc>
              <w:tc>
                <w:tcPr>
                  <w:tcW w:w="236" w:type="dxa"/>
                </w:tcPr>
                <w:p w:rsidR="003C214B" w:rsidRPr="00D60A9C" w:rsidRDefault="003C214B" w:rsidP="00D00FFC"/>
              </w:tc>
              <w:tc>
                <w:tcPr>
                  <w:tcW w:w="3564" w:type="dxa"/>
                </w:tcPr>
                <w:p w:rsidR="003C214B" w:rsidRPr="00D60A9C" w:rsidRDefault="003C214B" w:rsidP="00D00FFC"/>
              </w:tc>
            </w:tr>
            <w:tr w:rsidR="009C4D44" w:rsidRPr="00D60A9C" w:rsidTr="00D00FFC">
              <w:trPr>
                <w:trHeight w:val="548"/>
              </w:trPr>
              <w:tc>
                <w:tcPr>
                  <w:tcW w:w="859" w:type="dxa"/>
                </w:tcPr>
                <w:p w:rsidR="009C4D44" w:rsidRPr="00D60A9C" w:rsidRDefault="003C214B" w:rsidP="00D00FFC">
                  <w:r>
                    <w:t>2</w:t>
                  </w:r>
                  <w:r w:rsidR="009C4D44" w:rsidRPr="00D60A9C">
                    <w:t xml:space="preserve"> </w:t>
                  </w:r>
                </w:p>
              </w:tc>
              <w:tc>
                <w:tcPr>
                  <w:tcW w:w="2430" w:type="dxa"/>
                </w:tcPr>
                <w:p w:rsidR="009C4D44" w:rsidRPr="00D60A9C" w:rsidRDefault="0064294C" w:rsidP="0064294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</w:t>
                  </w:r>
                  <w:r w:rsidR="009C4D44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“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reate group</w:t>
                  </w:r>
                  <w:r w:rsidR="009C4D44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mber”</w:t>
                  </w:r>
                </w:p>
              </w:tc>
              <w:tc>
                <w:tcPr>
                  <w:tcW w:w="4761" w:type="dxa"/>
                  <w:gridSpan w:val="2"/>
                </w:tcPr>
                <w:p w:rsidR="009C4D44" w:rsidRPr="005A342C" w:rsidRDefault="009C4D44" w:rsidP="0064294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isplay </w:t>
                  </w:r>
                  <w:r w:rsidR="0064294C">
                    <w:rPr>
                      <w:rFonts w:ascii="Times New Roman" w:hAnsi="Times New Roman" w:cs="Times New Roman"/>
                      <w:sz w:val="24"/>
                      <w:szCs w:val="24"/>
                    </w:rPr>
                    <w:t>a text box</w:t>
                  </w:r>
                  <w:r w:rsidR="003C214B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236" w:type="dxa"/>
                </w:tcPr>
                <w:p w:rsidR="009C4D44" w:rsidRPr="00D60A9C" w:rsidRDefault="009C4D44" w:rsidP="00D00FFC"/>
              </w:tc>
              <w:tc>
                <w:tcPr>
                  <w:tcW w:w="3564" w:type="dxa"/>
                </w:tcPr>
                <w:p w:rsidR="009C4D44" w:rsidRPr="00D60A9C" w:rsidRDefault="009C4D44" w:rsidP="00D00FFC"/>
              </w:tc>
            </w:tr>
            <w:tr w:rsidR="009C4D44" w:rsidTr="00D00FFC">
              <w:trPr>
                <w:gridAfter w:val="3"/>
                <w:wAfter w:w="4061" w:type="dxa"/>
                <w:trHeight w:val="512"/>
              </w:trPr>
              <w:tc>
                <w:tcPr>
                  <w:tcW w:w="859" w:type="dxa"/>
                </w:tcPr>
                <w:p w:rsidR="009C4D44" w:rsidRDefault="003C214B" w:rsidP="00D00FFC">
                  <w:r>
                    <w:t>3</w:t>
                  </w:r>
                </w:p>
              </w:tc>
              <w:tc>
                <w:tcPr>
                  <w:tcW w:w="2430" w:type="dxa"/>
                </w:tcPr>
                <w:p w:rsidR="009C4D44" w:rsidRDefault="0064294C" w:rsidP="00D00FFC">
                  <w:r>
                    <w:t>Enter name</w:t>
                  </w:r>
                </w:p>
              </w:tc>
              <w:tc>
                <w:tcPr>
                  <w:tcW w:w="4500" w:type="dxa"/>
                </w:tcPr>
                <w:p w:rsidR="009C4D44" w:rsidRDefault="009C4D44" w:rsidP="00D00FFC"/>
              </w:tc>
            </w:tr>
            <w:tr w:rsidR="009C4D44" w:rsidTr="00D00FFC">
              <w:trPr>
                <w:gridAfter w:val="3"/>
                <w:wAfter w:w="4061" w:type="dxa"/>
                <w:trHeight w:val="530"/>
              </w:trPr>
              <w:tc>
                <w:tcPr>
                  <w:tcW w:w="859" w:type="dxa"/>
                </w:tcPr>
                <w:p w:rsidR="009C4D44" w:rsidRDefault="003C214B" w:rsidP="00D00FFC">
                  <w:r>
                    <w:t>4</w:t>
                  </w:r>
                </w:p>
              </w:tc>
              <w:tc>
                <w:tcPr>
                  <w:tcW w:w="2430" w:type="dxa"/>
                </w:tcPr>
                <w:p w:rsidR="009C4D44" w:rsidRDefault="0064294C" w:rsidP="00D00FFC">
                  <w:r>
                    <w:t>Touch  “Create “</w:t>
                  </w:r>
                </w:p>
              </w:tc>
              <w:tc>
                <w:tcPr>
                  <w:tcW w:w="4500" w:type="dxa"/>
                </w:tcPr>
                <w:p w:rsidR="009C4D44" w:rsidRDefault="0064294C" w:rsidP="00D00FFC">
                  <w:r>
                    <w:t>A group will be created</w:t>
                  </w:r>
                  <w:r w:rsidR="00710102">
                    <w:t xml:space="preserve"> in group member list</w:t>
                  </w:r>
                </w:p>
              </w:tc>
            </w:tr>
          </w:tbl>
          <w:p w:rsidR="009C4D44" w:rsidRPr="00D60A9C" w:rsidRDefault="009C4D44" w:rsidP="00D00FFC"/>
        </w:tc>
      </w:tr>
      <w:tr w:rsidR="0064294C" w:rsidRPr="00D60A9C" w:rsidTr="007F2052">
        <w:trPr>
          <w:trHeight w:val="862"/>
        </w:trPr>
        <w:tc>
          <w:tcPr>
            <w:tcW w:w="2561" w:type="dxa"/>
            <w:gridSpan w:val="2"/>
            <w:shd w:val="clear" w:color="auto" w:fill="DBE5F1" w:themeFill="accent1" w:themeFillTint="33"/>
          </w:tcPr>
          <w:p w:rsidR="0064294C" w:rsidRPr="00D60A9C" w:rsidRDefault="00710102" w:rsidP="00D00FFC">
            <w:pPr>
              <w:ind w:hanging="4"/>
            </w:pPr>
            <w:r>
              <w:t>Exception:</w:t>
            </w:r>
          </w:p>
        </w:tc>
        <w:tc>
          <w:tcPr>
            <w:tcW w:w="7929" w:type="dxa"/>
            <w:gridSpan w:val="2"/>
          </w:tcPr>
          <w:tbl>
            <w:tblPr>
              <w:tblStyle w:val="TableGrid"/>
              <w:tblW w:w="11990" w:type="dxa"/>
              <w:tblLayout w:type="fixed"/>
              <w:tblLook w:val="04A0"/>
            </w:tblPr>
            <w:tblGrid>
              <w:gridCol w:w="999"/>
              <w:gridCol w:w="2281"/>
              <w:gridCol w:w="4649"/>
              <w:gridCol w:w="261"/>
              <w:gridCol w:w="236"/>
              <w:gridCol w:w="3564"/>
            </w:tblGrid>
            <w:tr w:rsidR="00710102" w:rsidRPr="00D60A9C" w:rsidTr="00ED219C">
              <w:trPr>
                <w:trHeight w:val="700"/>
              </w:trPr>
              <w:tc>
                <w:tcPr>
                  <w:tcW w:w="999" w:type="dxa"/>
                </w:tcPr>
                <w:p w:rsidR="00710102" w:rsidRPr="00D60A9C" w:rsidRDefault="00710102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281" w:type="dxa"/>
                </w:tcPr>
                <w:p w:rsidR="00710102" w:rsidRPr="00D60A9C" w:rsidRDefault="00710102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910" w:type="dxa"/>
                  <w:gridSpan w:val="2"/>
                </w:tcPr>
                <w:p w:rsidR="00710102" w:rsidRPr="00D60A9C" w:rsidRDefault="00710102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710102" w:rsidRPr="00D60A9C" w:rsidRDefault="00710102" w:rsidP="00D00FFC"/>
              </w:tc>
              <w:tc>
                <w:tcPr>
                  <w:tcW w:w="3564" w:type="dxa"/>
                </w:tcPr>
                <w:p w:rsidR="00710102" w:rsidRPr="00D60A9C" w:rsidRDefault="00710102" w:rsidP="00D00FFC"/>
              </w:tc>
            </w:tr>
            <w:tr w:rsidR="003C214B" w:rsidRPr="00D60A9C" w:rsidTr="00ED219C">
              <w:trPr>
                <w:trHeight w:val="692"/>
              </w:trPr>
              <w:tc>
                <w:tcPr>
                  <w:tcW w:w="999" w:type="dxa"/>
                </w:tcPr>
                <w:p w:rsidR="003C214B" w:rsidRDefault="003C214B" w:rsidP="00D00FFC">
                  <w:r>
                    <w:t>1</w:t>
                  </w:r>
                </w:p>
              </w:tc>
              <w:tc>
                <w:tcPr>
                  <w:tcW w:w="2281" w:type="dxa"/>
                </w:tcPr>
                <w:p w:rsidR="003C214B" w:rsidRDefault="003C214B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Group” button.</w:t>
                  </w:r>
                </w:p>
              </w:tc>
              <w:tc>
                <w:tcPr>
                  <w:tcW w:w="4910" w:type="dxa"/>
                  <w:gridSpan w:val="2"/>
                </w:tcPr>
                <w:p w:rsidR="003C214B" w:rsidRDefault="003C214B" w:rsidP="003C214B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isplay a </w:t>
                  </w:r>
                  <w:r w:rsidR="00ED219C">
                    <w:rPr>
                      <w:rFonts w:ascii="Times New Roman" w:hAnsi="Times New Roman" w:cs="Times New Roman"/>
                      <w:sz w:val="24"/>
                      <w:szCs w:val="24"/>
                    </w:rPr>
                    <w:t>sub box about group managemen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  <w:tc>
                <w:tcPr>
                  <w:tcW w:w="236" w:type="dxa"/>
                </w:tcPr>
                <w:p w:rsidR="003C214B" w:rsidRPr="00D60A9C" w:rsidRDefault="003C214B" w:rsidP="00D00FFC"/>
              </w:tc>
              <w:tc>
                <w:tcPr>
                  <w:tcW w:w="3564" w:type="dxa"/>
                </w:tcPr>
                <w:p w:rsidR="003C214B" w:rsidRPr="00D60A9C" w:rsidRDefault="003C214B" w:rsidP="00D00FFC"/>
              </w:tc>
            </w:tr>
            <w:tr w:rsidR="00710102" w:rsidRPr="00D60A9C" w:rsidTr="00ED219C">
              <w:trPr>
                <w:trHeight w:val="548"/>
              </w:trPr>
              <w:tc>
                <w:tcPr>
                  <w:tcW w:w="999" w:type="dxa"/>
                </w:tcPr>
                <w:p w:rsidR="00710102" w:rsidRPr="00D60A9C" w:rsidRDefault="003C214B" w:rsidP="00D00FFC">
                  <w:r>
                    <w:t>2</w:t>
                  </w:r>
                </w:p>
              </w:tc>
              <w:tc>
                <w:tcPr>
                  <w:tcW w:w="2281" w:type="dxa"/>
                </w:tcPr>
                <w:p w:rsidR="00710102" w:rsidRPr="00D60A9C" w:rsidRDefault="00710102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Create group member”</w:t>
                  </w:r>
                </w:p>
              </w:tc>
              <w:tc>
                <w:tcPr>
                  <w:tcW w:w="4910" w:type="dxa"/>
                  <w:gridSpan w:val="2"/>
                </w:tcPr>
                <w:p w:rsidR="00710102" w:rsidRPr="005A342C" w:rsidRDefault="00710102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text box</w:t>
                  </w:r>
                </w:p>
              </w:tc>
              <w:tc>
                <w:tcPr>
                  <w:tcW w:w="236" w:type="dxa"/>
                </w:tcPr>
                <w:p w:rsidR="00710102" w:rsidRPr="00D60A9C" w:rsidRDefault="00710102" w:rsidP="00D00FFC"/>
              </w:tc>
              <w:tc>
                <w:tcPr>
                  <w:tcW w:w="3564" w:type="dxa"/>
                </w:tcPr>
                <w:p w:rsidR="00710102" w:rsidRPr="00D60A9C" w:rsidRDefault="00710102" w:rsidP="00D00FFC"/>
              </w:tc>
            </w:tr>
            <w:tr w:rsidR="00710102" w:rsidTr="00ED219C">
              <w:trPr>
                <w:gridAfter w:val="3"/>
                <w:wAfter w:w="4061" w:type="dxa"/>
                <w:trHeight w:val="512"/>
              </w:trPr>
              <w:tc>
                <w:tcPr>
                  <w:tcW w:w="999" w:type="dxa"/>
                </w:tcPr>
                <w:p w:rsidR="00710102" w:rsidRDefault="003C214B" w:rsidP="00D00FFC">
                  <w:r>
                    <w:t>3</w:t>
                  </w:r>
                </w:p>
              </w:tc>
              <w:tc>
                <w:tcPr>
                  <w:tcW w:w="2281" w:type="dxa"/>
                </w:tcPr>
                <w:p w:rsidR="00710102" w:rsidRDefault="00DB29BD" w:rsidP="00D00FFC">
                  <w:r>
                    <w:t>Do n</w:t>
                  </w:r>
                  <w:r w:rsidR="00710102">
                    <w:t>ot Enter name</w:t>
                  </w:r>
                </w:p>
              </w:tc>
              <w:tc>
                <w:tcPr>
                  <w:tcW w:w="4649" w:type="dxa"/>
                </w:tcPr>
                <w:p w:rsidR="00710102" w:rsidRDefault="00710102" w:rsidP="00D00FFC">
                  <w:r>
                    <w:t>“Create” button is not appear</w:t>
                  </w:r>
                </w:p>
              </w:tc>
            </w:tr>
          </w:tbl>
          <w:p w:rsidR="0064294C" w:rsidRPr="00D60A9C" w:rsidRDefault="0064294C" w:rsidP="00D00FFC"/>
        </w:tc>
      </w:tr>
    </w:tbl>
    <w:p w:rsidR="009C4D44" w:rsidRDefault="009C4D44">
      <w:pPr>
        <w:rPr>
          <w:rFonts w:ascii="Times New Roman" w:hAnsi="Times New Roman" w:cs="Times New Roman"/>
          <w:sz w:val="24"/>
          <w:szCs w:val="24"/>
        </w:rPr>
      </w:pPr>
    </w:p>
    <w:p w:rsidR="00721522" w:rsidRDefault="0072152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</w:t>
      </w:r>
      <w:proofErr w:type="gramStart"/>
      <w:r>
        <w:rPr>
          <w:rFonts w:ascii="Times New Roman" w:hAnsi="Times New Roman" w:cs="Times New Roman"/>
          <w:sz w:val="24"/>
          <w:szCs w:val="24"/>
        </w:rPr>
        <w:t>case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add member to group</w:t>
      </w:r>
    </w:p>
    <w:p w:rsidR="00CE6482" w:rsidRDefault="00CE64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                       </w:t>
      </w:r>
      <w:r>
        <w:object w:dxaOrig="4727" w:dyaOrig="3963">
          <v:shape id="_x0000_i1034" type="#_x0000_t75" style="width:238.15pt;height:199.4pt" o:ole="">
            <v:imagedata r:id="rId24" o:title=""/>
          </v:shape>
          <o:OLEObject Type="Embed" ProgID="Visio.Drawing.11" ShapeID="_x0000_i1034" DrawAspect="Content" ObjectID="_1431791636" r:id="rId25"/>
        </w:object>
      </w:r>
    </w:p>
    <w:p w:rsidR="00710102" w:rsidRDefault="00710102">
      <w:pPr>
        <w:rPr>
          <w:rFonts w:ascii="Times New Roman" w:hAnsi="Times New Roman" w:cs="Times New Roman"/>
          <w:sz w:val="24"/>
          <w:szCs w:val="24"/>
        </w:rPr>
      </w:pP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710102" w:rsidRPr="00D60A9C" w:rsidTr="00D00FFC">
        <w:trPr>
          <w:gridAfter w:val="1"/>
          <w:wAfter w:w="36" w:type="dxa"/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710102" w:rsidRPr="00D60A9C" w:rsidRDefault="00710102" w:rsidP="00D00FFC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02" w:type="dxa"/>
            <w:shd w:val="clear" w:color="auto" w:fill="DBE5F1" w:themeFill="accent1" w:themeFillTint="33"/>
          </w:tcPr>
          <w:p w:rsidR="00710102" w:rsidRDefault="00710102" w:rsidP="00D00FFC">
            <w:pPr>
              <w:rPr>
                <w:b/>
              </w:rPr>
            </w:pPr>
            <w:r>
              <w:rPr>
                <w:b/>
              </w:rPr>
              <w:t>00</w:t>
            </w:r>
          </w:p>
        </w:tc>
      </w:tr>
      <w:tr w:rsidR="00710102" w:rsidRPr="00D60A9C" w:rsidTr="00D00FFC">
        <w:trPr>
          <w:gridAfter w:val="1"/>
          <w:wAfter w:w="36" w:type="dxa"/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710102" w:rsidRPr="00D60A9C" w:rsidRDefault="00710102" w:rsidP="00D00FFC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02" w:type="dxa"/>
            <w:shd w:val="clear" w:color="auto" w:fill="DBE5F1" w:themeFill="accent1" w:themeFillTint="33"/>
          </w:tcPr>
          <w:p w:rsidR="00710102" w:rsidRPr="00D60A9C" w:rsidRDefault="00710102" w:rsidP="00D00FFC">
            <w:pPr>
              <w:rPr>
                <w:b/>
              </w:rPr>
            </w:pPr>
            <w:r>
              <w:rPr>
                <w:b/>
              </w:rPr>
              <w:t xml:space="preserve">Add Member </w:t>
            </w:r>
            <w:r w:rsidR="00FC4C15">
              <w:rPr>
                <w:b/>
              </w:rPr>
              <w:t xml:space="preserve"> to Group</w:t>
            </w:r>
          </w:p>
        </w:tc>
      </w:tr>
      <w:tr w:rsidR="00710102" w:rsidRPr="00D60A9C" w:rsidTr="00D00FFC">
        <w:trPr>
          <w:gridAfter w:val="1"/>
          <w:wAfter w:w="36" w:type="dxa"/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710102" w:rsidRPr="00F0557C" w:rsidRDefault="00710102" w:rsidP="00D00FFC">
            <w:pPr>
              <w:ind w:hanging="4"/>
            </w:pPr>
            <w:r w:rsidRPr="00F0557C">
              <w:t>Date</w:t>
            </w:r>
          </w:p>
        </w:tc>
        <w:tc>
          <w:tcPr>
            <w:tcW w:w="7902" w:type="dxa"/>
            <w:shd w:val="clear" w:color="auto" w:fill="FFFFFF" w:themeFill="background1"/>
          </w:tcPr>
          <w:p w:rsidR="00710102" w:rsidRPr="00F0557C" w:rsidRDefault="00721522" w:rsidP="00D00FFC">
            <w:r>
              <w:t>5/30</w:t>
            </w:r>
            <w:r w:rsidR="00710102" w:rsidRPr="00F0557C">
              <w:t>/2013</w:t>
            </w:r>
          </w:p>
        </w:tc>
      </w:tr>
      <w:tr w:rsidR="00710102" w:rsidRPr="00D60A9C" w:rsidTr="00D00FFC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10102" w:rsidRPr="00D60A9C" w:rsidRDefault="00710102" w:rsidP="00D00FFC">
            <w:pPr>
              <w:ind w:hanging="4"/>
            </w:pPr>
            <w:r w:rsidRPr="00D60A9C">
              <w:t>Author</w:t>
            </w:r>
          </w:p>
        </w:tc>
        <w:tc>
          <w:tcPr>
            <w:tcW w:w="7902" w:type="dxa"/>
            <w:vAlign w:val="center"/>
          </w:tcPr>
          <w:p w:rsidR="00710102" w:rsidRPr="00D60A9C" w:rsidRDefault="00710102" w:rsidP="00D00FFC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710102" w:rsidRPr="00D60A9C" w:rsidTr="00D00FFC">
        <w:trPr>
          <w:gridAfter w:val="1"/>
          <w:wAfter w:w="36" w:type="dxa"/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710102" w:rsidRPr="00D60A9C" w:rsidRDefault="00710102" w:rsidP="00D00FFC">
            <w:pPr>
              <w:ind w:hanging="4"/>
            </w:pPr>
            <w:r w:rsidRPr="00D60A9C">
              <w:t>Brief Description</w:t>
            </w:r>
          </w:p>
        </w:tc>
        <w:tc>
          <w:tcPr>
            <w:tcW w:w="7902" w:type="dxa"/>
            <w:vAlign w:val="center"/>
          </w:tcPr>
          <w:p w:rsidR="00710102" w:rsidRPr="00D60A9C" w:rsidRDefault="00710102" w:rsidP="00D00FFC">
            <w:r>
              <w:rPr>
                <w:rFonts w:ascii="Times New Roman" w:hAnsi="Times New Roman" w:cs="Times New Roman"/>
                <w:sz w:val="24"/>
                <w:szCs w:val="24"/>
              </w:rPr>
              <w:t>The main function for a group to manage their project.</w:t>
            </w:r>
          </w:p>
        </w:tc>
      </w:tr>
      <w:tr w:rsidR="00710102" w:rsidRPr="00D60A9C" w:rsidTr="00D00FFC">
        <w:trPr>
          <w:gridAfter w:val="1"/>
          <w:wAfter w:w="36" w:type="dxa"/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710102" w:rsidRPr="00D60A9C" w:rsidRDefault="00710102" w:rsidP="00D00FFC">
            <w:pPr>
              <w:ind w:hanging="4"/>
            </w:pPr>
            <w:r w:rsidRPr="00D60A9C">
              <w:t>Actors</w:t>
            </w:r>
          </w:p>
        </w:tc>
        <w:tc>
          <w:tcPr>
            <w:tcW w:w="7902" w:type="dxa"/>
            <w:vAlign w:val="center"/>
          </w:tcPr>
          <w:p w:rsidR="00710102" w:rsidRPr="00D60A9C" w:rsidRDefault="00710102" w:rsidP="00D00FFC"/>
        </w:tc>
      </w:tr>
      <w:tr w:rsidR="00710102" w:rsidRPr="00D60A9C" w:rsidTr="00D00FFC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10102" w:rsidRPr="00D60A9C" w:rsidRDefault="00710102" w:rsidP="00D00FFC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10102" w:rsidRPr="006A5A7F" w:rsidRDefault="00710102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710102" w:rsidRPr="00D60A9C" w:rsidTr="00D00FFC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10102" w:rsidRPr="00D60A9C" w:rsidRDefault="00710102" w:rsidP="00D00FFC">
            <w:pPr>
              <w:ind w:hanging="4"/>
            </w:pPr>
            <w:r w:rsidRPr="00D60A9C">
              <w:t>Preconditions</w:t>
            </w:r>
          </w:p>
        </w:tc>
        <w:tc>
          <w:tcPr>
            <w:tcW w:w="7902" w:type="dxa"/>
            <w:vAlign w:val="center"/>
          </w:tcPr>
          <w:p w:rsidR="00710102" w:rsidRPr="00F0557C" w:rsidRDefault="00721522" w:rsidP="003C21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ccess in project </w:t>
            </w:r>
            <w:r w:rsidR="003C214B">
              <w:rPr>
                <w:rFonts w:ascii="Times New Roman" w:hAnsi="Times New Roman" w:cs="Times New Roman"/>
                <w:sz w:val="24"/>
                <w:szCs w:val="24"/>
              </w:rPr>
              <w:t xml:space="preserve">group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anagement screen and  create a group successful </w:t>
            </w:r>
          </w:p>
        </w:tc>
      </w:tr>
      <w:tr w:rsidR="00710102" w:rsidRPr="00D60A9C" w:rsidTr="00D00FFC">
        <w:trPr>
          <w:gridAfter w:val="1"/>
          <w:wAfter w:w="36" w:type="dxa"/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710102" w:rsidRPr="00D60A9C" w:rsidRDefault="00710102" w:rsidP="00D00FFC">
            <w:pPr>
              <w:ind w:hanging="4"/>
            </w:pPr>
            <w:r w:rsidRPr="00D60A9C">
              <w:t>Post-conditions</w:t>
            </w:r>
          </w:p>
        </w:tc>
        <w:tc>
          <w:tcPr>
            <w:tcW w:w="7902" w:type="dxa"/>
            <w:vAlign w:val="center"/>
          </w:tcPr>
          <w:p w:rsidR="00710102" w:rsidRPr="00F0557C" w:rsidRDefault="00721522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member will be added to a current group.</w:t>
            </w:r>
          </w:p>
        </w:tc>
      </w:tr>
      <w:tr w:rsidR="00710102" w:rsidRPr="00D60A9C" w:rsidTr="00D00FFC">
        <w:trPr>
          <w:gridAfter w:val="1"/>
          <w:wAfter w:w="36" w:type="dxa"/>
          <w:trHeight w:val="3688"/>
        </w:trPr>
        <w:tc>
          <w:tcPr>
            <w:tcW w:w="2552" w:type="dxa"/>
            <w:shd w:val="clear" w:color="auto" w:fill="DBE5F1" w:themeFill="accent1" w:themeFillTint="33"/>
          </w:tcPr>
          <w:p w:rsidR="00710102" w:rsidRPr="00D60A9C" w:rsidRDefault="00710102" w:rsidP="00D00FFC">
            <w:pPr>
              <w:ind w:hanging="4"/>
            </w:pPr>
            <w:r w:rsidRPr="00D60A9C">
              <w:lastRenderedPageBreak/>
              <w:t>Flow of Events</w:t>
            </w:r>
            <w:r>
              <w:t xml:space="preserve"> : Add User</w:t>
            </w:r>
          </w:p>
        </w:tc>
        <w:tc>
          <w:tcPr>
            <w:tcW w:w="7902" w:type="dxa"/>
          </w:tcPr>
          <w:tbl>
            <w:tblPr>
              <w:tblStyle w:val="TableGrid"/>
              <w:tblW w:w="11850" w:type="dxa"/>
              <w:tblLayout w:type="fixed"/>
              <w:tblLook w:val="04A0"/>
            </w:tblPr>
            <w:tblGrid>
              <w:gridCol w:w="859"/>
              <w:gridCol w:w="2430"/>
              <w:gridCol w:w="4500"/>
              <w:gridCol w:w="261"/>
              <w:gridCol w:w="236"/>
              <w:gridCol w:w="3564"/>
            </w:tblGrid>
            <w:tr w:rsidR="00710102" w:rsidRPr="00D60A9C" w:rsidTr="00D00FFC">
              <w:trPr>
                <w:trHeight w:val="700"/>
              </w:trPr>
              <w:tc>
                <w:tcPr>
                  <w:tcW w:w="859" w:type="dxa"/>
                </w:tcPr>
                <w:p w:rsidR="00710102" w:rsidRPr="00D60A9C" w:rsidRDefault="00710102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430" w:type="dxa"/>
                </w:tcPr>
                <w:p w:rsidR="00710102" w:rsidRPr="00D60A9C" w:rsidRDefault="00710102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61" w:type="dxa"/>
                  <w:gridSpan w:val="2"/>
                </w:tcPr>
                <w:p w:rsidR="00710102" w:rsidRPr="00D60A9C" w:rsidRDefault="00710102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710102" w:rsidRPr="00D60A9C" w:rsidRDefault="00710102" w:rsidP="00D00FFC"/>
              </w:tc>
              <w:tc>
                <w:tcPr>
                  <w:tcW w:w="3564" w:type="dxa"/>
                </w:tcPr>
                <w:p w:rsidR="00710102" w:rsidRPr="00D60A9C" w:rsidRDefault="00710102" w:rsidP="00D00FFC"/>
              </w:tc>
            </w:tr>
            <w:tr w:rsidR="00710102" w:rsidRPr="00D60A9C" w:rsidTr="00D00FFC">
              <w:trPr>
                <w:trHeight w:val="548"/>
              </w:trPr>
              <w:tc>
                <w:tcPr>
                  <w:tcW w:w="859" w:type="dxa"/>
                </w:tcPr>
                <w:p w:rsidR="00710102" w:rsidRPr="00D60A9C" w:rsidRDefault="00710102" w:rsidP="00D00FFC">
                  <w:r>
                    <w:t>1</w:t>
                  </w:r>
                  <w:r w:rsidRPr="00D60A9C">
                    <w:t xml:space="preserve"> </w:t>
                  </w:r>
                </w:p>
              </w:tc>
              <w:tc>
                <w:tcPr>
                  <w:tcW w:w="2430" w:type="dxa"/>
                </w:tcPr>
                <w:p w:rsidR="00710102" w:rsidRPr="00D60A9C" w:rsidRDefault="00721522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group on</w:t>
                  </w:r>
                  <w:r w:rsidR="00710102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group member list</w:t>
                  </w:r>
                </w:p>
              </w:tc>
              <w:tc>
                <w:tcPr>
                  <w:tcW w:w="4761" w:type="dxa"/>
                  <w:gridSpan w:val="2"/>
                </w:tcPr>
                <w:p w:rsidR="00710102" w:rsidRPr="005A342C" w:rsidRDefault="00710102" w:rsidP="00721522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isplay </w:t>
                  </w:r>
                  <w:r w:rsidR="00721522">
                    <w:rPr>
                      <w:rFonts w:ascii="Times New Roman" w:hAnsi="Times New Roman" w:cs="Times New Roman"/>
                      <w:sz w:val="24"/>
                      <w:szCs w:val="24"/>
                    </w:rPr>
                    <w:t>a sub box.</w:t>
                  </w:r>
                </w:p>
              </w:tc>
              <w:tc>
                <w:tcPr>
                  <w:tcW w:w="236" w:type="dxa"/>
                </w:tcPr>
                <w:p w:rsidR="00710102" w:rsidRPr="00D60A9C" w:rsidRDefault="00710102" w:rsidP="00D00FFC"/>
              </w:tc>
              <w:tc>
                <w:tcPr>
                  <w:tcW w:w="3564" w:type="dxa"/>
                </w:tcPr>
                <w:p w:rsidR="00710102" w:rsidRPr="00D60A9C" w:rsidRDefault="00710102" w:rsidP="00D00FFC"/>
              </w:tc>
            </w:tr>
            <w:tr w:rsidR="00710102" w:rsidTr="00D00FFC">
              <w:trPr>
                <w:gridAfter w:val="3"/>
                <w:wAfter w:w="4061" w:type="dxa"/>
                <w:trHeight w:val="512"/>
              </w:trPr>
              <w:tc>
                <w:tcPr>
                  <w:tcW w:w="859" w:type="dxa"/>
                </w:tcPr>
                <w:p w:rsidR="00710102" w:rsidRDefault="00710102" w:rsidP="00D00FFC">
                  <w:r>
                    <w:t>2</w:t>
                  </w:r>
                </w:p>
              </w:tc>
              <w:tc>
                <w:tcPr>
                  <w:tcW w:w="2430" w:type="dxa"/>
                </w:tcPr>
                <w:p w:rsidR="00710102" w:rsidRDefault="00721522" w:rsidP="00D00FFC">
                  <w:r>
                    <w:t xml:space="preserve">Touch </w:t>
                  </w:r>
                  <w:r w:rsidR="00710102">
                    <w:t xml:space="preserve"> “Add Member”</w:t>
                  </w:r>
                </w:p>
              </w:tc>
              <w:tc>
                <w:tcPr>
                  <w:tcW w:w="4500" w:type="dxa"/>
                </w:tcPr>
                <w:p w:rsidR="00710102" w:rsidRDefault="00710102" w:rsidP="00D00FFC">
                  <w:r>
                    <w:t>Display a text box.</w:t>
                  </w:r>
                </w:p>
              </w:tc>
            </w:tr>
            <w:tr w:rsidR="00710102" w:rsidTr="00D00FFC">
              <w:trPr>
                <w:gridAfter w:val="3"/>
                <w:wAfter w:w="4061" w:type="dxa"/>
                <w:trHeight w:val="530"/>
              </w:trPr>
              <w:tc>
                <w:tcPr>
                  <w:tcW w:w="859" w:type="dxa"/>
                </w:tcPr>
                <w:p w:rsidR="00710102" w:rsidRDefault="00710102" w:rsidP="00D00FFC">
                  <w:r>
                    <w:t>3</w:t>
                  </w:r>
                </w:p>
              </w:tc>
              <w:tc>
                <w:tcPr>
                  <w:tcW w:w="2430" w:type="dxa"/>
                </w:tcPr>
                <w:p w:rsidR="00710102" w:rsidRDefault="00710102" w:rsidP="00D00FFC">
                  <w:r>
                    <w:t>Enter a user name</w:t>
                  </w:r>
                </w:p>
              </w:tc>
              <w:tc>
                <w:tcPr>
                  <w:tcW w:w="4500" w:type="dxa"/>
                </w:tcPr>
                <w:p w:rsidR="00710102" w:rsidRDefault="00710102" w:rsidP="00D00FFC">
                  <w:r>
                    <w:t>Display  some similar user name in drop list</w:t>
                  </w:r>
                </w:p>
              </w:tc>
            </w:tr>
            <w:tr w:rsidR="00710102" w:rsidTr="00D00FFC">
              <w:trPr>
                <w:gridAfter w:val="3"/>
                <w:wAfter w:w="4061" w:type="dxa"/>
                <w:trHeight w:val="530"/>
              </w:trPr>
              <w:tc>
                <w:tcPr>
                  <w:tcW w:w="859" w:type="dxa"/>
                </w:tcPr>
                <w:p w:rsidR="00710102" w:rsidRDefault="00710102" w:rsidP="00D00FFC">
                  <w:r>
                    <w:t>4</w:t>
                  </w:r>
                </w:p>
              </w:tc>
              <w:tc>
                <w:tcPr>
                  <w:tcW w:w="2430" w:type="dxa"/>
                </w:tcPr>
                <w:p w:rsidR="00710102" w:rsidRDefault="00710102" w:rsidP="00D00FFC">
                  <w:r>
                    <w:t xml:space="preserve">Touch a user name in list </w:t>
                  </w:r>
                </w:p>
              </w:tc>
              <w:tc>
                <w:tcPr>
                  <w:tcW w:w="4500" w:type="dxa"/>
                </w:tcPr>
                <w:p w:rsidR="00710102" w:rsidRDefault="00710102" w:rsidP="00721522">
                  <w:r>
                    <w:t xml:space="preserve">A user name will be added to </w:t>
                  </w:r>
                  <w:r w:rsidR="00721522">
                    <w:t>group</w:t>
                  </w:r>
                </w:p>
              </w:tc>
            </w:tr>
          </w:tbl>
          <w:p w:rsidR="00710102" w:rsidRPr="00D60A9C" w:rsidRDefault="00710102" w:rsidP="00D00FFC"/>
        </w:tc>
      </w:tr>
      <w:tr w:rsidR="00710102" w:rsidRPr="00D60A9C" w:rsidTr="00D00FFC">
        <w:tc>
          <w:tcPr>
            <w:tcW w:w="2552" w:type="dxa"/>
            <w:shd w:val="clear" w:color="auto" w:fill="DBE5F1" w:themeFill="accent1" w:themeFillTint="33"/>
          </w:tcPr>
          <w:p w:rsidR="00710102" w:rsidRPr="00D60A9C" w:rsidRDefault="00710102" w:rsidP="00D00FFC">
            <w:pPr>
              <w:ind w:hanging="4"/>
            </w:pPr>
            <w:r>
              <w:t>Exceptions :</w:t>
            </w:r>
          </w:p>
        </w:tc>
        <w:tc>
          <w:tcPr>
            <w:tcW w:w="7938" w:type="dxa"/>
            <w:gridSpan w:val="2"/>
          </w:tcPr>
          <w:tbl>
            <w:tblPr>
              <w:tblStyle w:val="TableGrid"/>
              <w:tblW w:w="11850" w:type="dxa"/>
              <w:tblLayout w:type="fixed"/>
              <w:tblLook w:val="04A0"/>
            </w:tblPr>
            <w:tblGrid>
              <w:gridCol w:w="859"/>
              <w:gridCol w:w="2430"/>
              <w:gridCol w:w="4500"/>
              <w:gridCol w:w="261"/>
              <w:gridCol w:w="236"/>
              <w:gridCol w:w="3564"/>
            </w:tblGrid>
            <w:tr w:rsidR="00710102" w:rsidRPr="00D60A9C" w:rsidTr="00D00FFC">
              <w:trPr>
                <w:trHeight w:val="700"/>
              </w:trPr>
              <w:tc>
                <w:tcPr>
                  <w:tcW w:w="859" w:type="dxa"/>
                </w:tcPr>
                <w:p w:rsidR="00710102" w:rsidRPr="00D60A9C" w:rsidRDefault="00710102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430" w:type="dxa"/>
                </w:tcPr>
                <w:p w:rsidR="00710102" w:rsidRPr="00D60A9C" w:rsidRDefault="00710102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61" w:type="dxa"/>
                  <w:gridSpan w:val="2"/>
                </w:tcPr>
                <w:p w:rsidR="00710102" w:rsidRPr="00D60A9C" w:rsidRDefault="00710102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710102" w:rsidRPr="00D60A9C" w:rsidRDefault="00710102" w:rsidP="00D00FFC"/>
              </w:tc>
              <w:tc>
                <w:tcPr>
                  <w:tcW w:w="3564" w:type="dxa"/>
                </w:tcPr>
                <w:p w:rsidR="00710102" w:rsidRPr="00D60A9C" w:rsidRDefault="00710102" w:rsidP="00D00FFC"/>
              </w:tc>
            </w:tr>
            <w:tr w:rsidR="00710102" w:rsidRPr="00D60A9C" w:rsidTr="00D00FFC">
              <w:trPr>
                <w:trHeight w:val="548"/>
              </w:trPr>
              <w:tc>
                <w:tcPr>
                  <w:tcW w:w="859" w:type="dxa"/>
                </w:tcPr>
                <w:p w:rsidR="00710102" w:rsidRPr="00D60A9C" w:rsidRDefault="00710102" w:rsidP="00D00FFC">
                  <w:r>
                    <w:t>1</w:t>
                  </w:r>
                  <w:r w:rsidRPr="00D60A9C">
                    <w:t xml:space="preserve"> </w:t>
                  </w:r>
                </w:p>
              </w:tc>
              <w:tc>
                <w:tcPr>
                  <w:tcW w:w="2430" w:type="dxa"/>
                </w:tcPr>
                <w:p w:rsidR="00710102" w:rsidRPr="00D60A9C" w:rsidRDefault="00721522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group on group member list</w:t>
                  </w:r>
                </w:p>
              </w:tc>
              <w:tc>
                <w:tcPr>
                  <w:tcW w:w="4761" w:type="dxa"/>
                  <w:gridSpan w:val="2"/>
                </w:tcPr>
                <w:p w:rsidR="00710102" w:rsidRPr="005A342C" w:rsidRDefault="00721522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sub box.</w:t>
                  </w:r>
                </w:p>
              </w:tc>
              <w:tc>
                <w:tcPr>
                  <w:tcW w:w="236" w:type="dxa"/>
                </w:tcPr>
                <w:p w:rsidR="00710102" w:rsidRPr="00D60A9C" w:rsidRDefault="00710102" w:rsidP="00D00FFC"/>
              </w:tc>
              <w:tc>
                <w:tcPr>
                  <w:tcW w:w="3564" w:type="dxa"/>
                </w:tcPr>
                <w:p w:rsidR="00710102" w:rsidRPr="00D60A9C" w:rsidRDefault="00710102" w:rsidP="00D00FFC"/>
              </w:tc>
            </w:tr>
            <w:tr w:rsidR="00710102" w:rsidTr="00D00FFC">
              <w:trPr>
                <w:gridAfter w:val="3"/>
                <w:wAfter w:w="4061" w:type="dxa"/>
                <w:trHeight w:val="512"/>
              </w:trPr>
              <w:tc>
                <w:tcPr>
                  <w:tcW w:w="859" w:type="dxa"/>
                </w:tcPr>
                <w:p w:rsidR="00710102" w:rsidRDefault="00710102" w:rsidP="00D00FFC">
                  <w:r>
                    <w:t>2</w:t>
                  </w:r>
                </w:p>
              </w:tc>
              <w:tc>
                <w:tcPr>
                  <w:tcW w:w="2430" w:type="dxa"/>
                </w:tcPr>
                <w:p w:rsidR="00710102" w:rsidRDefault="00710102" w:rsidP="00D00FFC">
                  <w:r>
                    <w:t>Select “Add Member”</w:t>
                  </w:r>
                </w:p>
              </w:tc>
              <w:tc>
                <w:tcPr>
                  <w:tcW w:w="4500" w:type="dxa"/>
                </w:tcPr>
                <w:p w:rsidR="00710102" w:rsidRDefault="00710102" w:rsidP="00D00FFC">
                  <w:r>
                    <w:t>Display a text box.</w:t>
                  </w:r>
                </w:p>
              </w:tc>
            </w:tr>
            <w:tr w:rsidR="00710102" w:rsidTr="00D00FFC">
              <w:trPr>
                <w:gridAfter w:val="3"/>
                <w:wAfter w:w="4061" w:type="dxa"/>
                <w:trHeight w:val="530"/>
              </w:trPr>
              <w:tc>
                <w:tcPr>
                  <w:tcW w:w="859" w:type="dxa"/>
                </w:tcPr>
                <w:p w:rsidR="00710102" w:rsidRDefault="00710102" w:rsidP="00D00FFC">
                  <w:r>
                    <w:t>3</w:t>
                  </w:r>
                </w:p>
              </w:tc>
              <w:tc>
                <w:tcPr>
                  <w:tcW w:w="2430" w:type="dxa"/>
                </w:tcPr>
                <w:p w:rsidR="00710102" w:rsidRDefault="00DB29BD" w:rsidP="00D00FFC">
                  <w:r>
                    <w:t>Do n</w:t>
                  </w:r>
                  <w:r w:rsidR="00710102">
                    <w:t>ot enter a user name</w:t>
                  </w:r>
                </w:p>
              </w:tc>
              <w:tc>
                <w:tcPr>
                  <w:tcW w:w="4500" w:type="dxa"/>
                </w:tcPr>
                <w:p w:rsidR="00710102" w:rsidRDefault="00710102" w:rsidP="00D00FFC">
                  <w:r>
                    <w:t xml:space="preserve">Drop list does not appear </w:t>
                  </w:r>
                </w:p>
              </w:tc>
            </w:tr>
          </w:tbl>
          <w:p w:rsidR="00710102" w:rsidRPr="00D60A9C" w:rsidRDefault="00710102" w:rsidP="00D00FFC"/>
        </w:tc>
      </w:tr>
    </w:tbl>
    <w:p w:rsidR="00710102" w:rsidRDefault="00710102">
      <w:pPr>
        <w:rPr>
          <w:rFonts w:ascii="Times New Roman" w:hAnsi="Times New Roman" w:cs="Times New Roman"/>
          <w:sz w:val="24"/>
          <w:szCs w:val="24"/>
        </w:rPr>
      </w:pPr>
    </w:p>
    <w:p w:rsidR="00721522" w:rsidRDefault="0051765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 case remove member from group</w:t>
      </w:r>
    </w:p>
    <w:p w:rsidR="00CE6482" w:rsidRDefault="00CE64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</w:t>
      </w:r>
      <w:r>
        <w:object w:dxaOrig="4727" w:dyaOrig="3963">
          <v:shape id="_x0000_i1035" type="#_x0000_t75" style="width:238.15pt;height:199.4pt" o:ole="">
            <v:imagedata r:id="rId26" o:title=""/>
          </v:shape>
          <o:OLEObject Type="Embed" ProgID="Visio.Drawing.11" ShapeID="_x0000_i1035" DrawAspect="Content" ObjectID="_1431791637" r:id="rId27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721522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721522" w:rsidRPr="00D60A9C" w:rsidRDefault="00721522" w:rsidP="00D00FFC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721522" w:rsidRDefault="00721522" w:rsidP="00D00FFC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721522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721522" w:rsidRPr="00D60A9C" w:rsidRDefault="00721522" w:rsidP="00D00FFC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721522" w:rsidRPr="00D60A9C" w:rsidRDefault="00721522" w:rsidP="00721522">
            <w:pPr>
              <w:rPr>
                <w:b/>
              </w:rPr>
            </w:pPr>
            <w:r>
              <w:rPr>
                <w:b/>
              </w:rPr>
              <w:t>Remove Member from Group</w:t>
            </w:r>
          </w:p>
        </w:tc>
      </w:tr>
      <w:tr w:rsidR="00721522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721522" w:rsidRPr="00F0557C" w:rsidRDefault="00721522" w:rsidP="00D00FFC">
            <w:pPr>
              <w:ind w:hanging="4"/>
            </w:pPr>
            <w:r w:rsidRPr="00F0557C">
              <w:lastRenderedPageBreak/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721522" w:rsidRPr="00F0557C" w:rsidRDefault="00721522" w:rsidP="00D00FFC">
            <w:r>
              <w:t>5/30</w:t>
            </w:r>
            <w:r w:rsidRPr="00F0557C">
              <w:t>/2013</w:t>
            </w:r>
          </w:p>
        </w:tc>
      </w:tr>
      <w:tr w:rsidR="00721522" w:rsidRPr="00D60A9C" w:rsidTr="00D00FFC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21522" w:rsidRPr="00D60A9C" w:rsidRDefault="00721522" w:rsidP="00D00FFC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721522" w:rsidRPr="00D60A9C" w:rsidRDefault="00721522" w:rsidP="00D00FFC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721522" w:rsidRPr="00D60A9C" w:rsidTr="00D00FFC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721522" w:rsidRPr="00D60A9C" w:rsidRDefault="00721522" w:rsidP="00D00FFC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721522" w:rsidRPr="009679A1" w:rsidRDefault="00721522" w:rsidP="00D00FFC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to remove a mem</w:t>
            </w:r>
            <w:r w:rsidR="004B7DE5">
              <w:rPr>
                <w:rFonts w:ascii="Times New Roman" w:hAnsi="Times New Roman" w:cs="Times New Roman"/>
                <w:sz w:val="24"/>
                <w:szCs w:val="24"/>
              </w:rPr>
              <w:t>ber that was added from group</w:t>
            </w:r>
          </w:p>
        </w:tc>
      </w:tr>
      <w:tr w:rsidR="00721522" w:rsidRPr="00D60A9C" w:rsidTr="00D00FFC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721522" w:rsidRPr="00D60A9C" w:rsidRDefault="00721522" w:rsidP="00D00FFC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721522" w:rsidRPr="00D60A9C" w:rsidRDefault="00721522" w:rsidP="00D00FFC"/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721522" w:rsidRPr="00D60A9C" w:rsidTr="00D00FFC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21522" w:rsidRPr="00D60A9C" w:rsidRDefault="00721522" w:rsidP="00D00FFC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721522" w:rsidRDefault="00721522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ccess in project member management ‘screen</w:t>
            </w:r>
          </w:p>
          <w:p w:rsidR="004B7DE5" w:rsidRPr="00F0557C" w:rsidRDefault="004B7DE5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User  was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dded </w:t>
            </w:r>
            <w:r w:rsidRPr="006A5A7F">
              <w:rPr>
                <w:rFonts w:ascii="Times New Roman" w:hAnsi="Times New Roman" w:cs="Times New Roman"/>
                <w:sz w:val="24"/>
                <w:szCs w:val="24"/>
              </w:rPr>
              <w:t>t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roup.</w:t>
            </w:r>
          </w:p>
        </w:tc>
      </w:tr>
      <w:tr w:rsidR="00721522" w:rsidRPr="00D60A9C" w:rsidTr="00D00FFC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721522" w:rsidRPr="00D60A9C" w:rsidRDefault="00721522" w:rsidP="00D00FFC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721522" w:rsidRPr="00F0557C" w:rsidRDefault="00721522" w:rsidP="004B7DE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ser </w:t>
            </w:r>
            <w:r w:rsidRPr="006A5A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emoved</w:t>
            </w:r>
            <w:proofErr w:type="gram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rom </w:t>
            </w:r>
            <w:r w:rsidR="004B7DE5">
              <w:rPr>
                <w:rFonts w:ascii="Times New Roman" w:hAnsi="Times New Roman" w:cs="Times New Roman"/>
                <w:sz w:val="24"/>
                <w:szCs w:val="24"/>
              </w:rPr>
              <w:t>Group.</w:t>
            </w:r>
          </w:p>
        </w:tc>
      </w:tr>
      <w:tr w:rsidR="00721522" w:rsidRPr="00D60A9C" w:rsidTr="00D00FFC">
        <w:tc>
          <w:tcPr>
            <w:tcW w:w="2552" w:type="dxa"/>
            <w:shd w:val="clear" w:color="auto" w:fill="DBE5F1" w:themeFill="accent1" w:themeFillTint="33"/>
          </w:tcPr>
          <w:p w:rsidR="00721522" w:rsidRPr="00D60A9C" w:rsidRDefault="00721522" w:rsidP="00A21933">
            <w:pPr>
              <w:ind w:hanging="4"/>
            </w:pPr>
            <w:r w:rsidRPr="00D60A9C">
              <w:t>Flow of Events</w:t>
            </w:r>
            <w:r w:rsidR="00DA65A1">
              <w:t xml:space="preserve"> : Remove M</w:t>
            </w:r>
            <w:r>
              <w:t xml:space="preserve">ember from </w:t>
            </w:r>
            <w:r w:rsidR="00DA65A1">
              <w:t>G</w:t>
            </w:r>
            <w:r w:rsidR="00A21933">
              <w:t>roup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721522" w:rsidRPr="00D60A9C" w:rsidTr="00D00FFC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721522" w:rsidRPr="00D60A9C" w:rsidRDefault="00721522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721522" w:rsidRPr="00D60A9C" w:rsidRDefault="00721522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721522" w:rsidRPr="00D60A9C" w:rsidRDefault="00721522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721522" w:rsidRPr="00D60A9C" w:rsidRDefault="00721522" w:rsidP="00D00FFC"/>
              </w:tc>
              <w:tc>
                <w:tcPr>
                  <w:tcW w:w="3561" w:type="dxa"/>
                </w:tcPr>
                <w:p w:rsidR="00721522" w:rsidRPr="00D60A9C" w:rsidRDefault="00721522" w:rsidP="00D00FFC"/>
              </w:tc>
            </w:tr>
            <w:tr w:rsidR="00EF7651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EF7651" w:rsidRDefault="00EF7651" w:rsidP="00D00FFC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EF7651" w:rsidRDefault="00EF7651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group on group member list</w:t>
                  </w:r>
                </w:p>
              </w:tc>
              <w:tc>
                <w:tcPr>
                  <w:tcW w:w="4779" w:type="dxa"/>
                  <w:vAlign w:val="center"/>
                </w:tcPr>
                <w:p w:rsidR="00EF7651" w:rsidRDefault="00EF7651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isplay a sub </w:t>
                  </w:r>
                  <w:r w:rsidR="00FE5AD3">
                    <w:rPr>
                      <w:rFonts w:ascii="Times New Roman" w:hAnsi="Times New Roman" w:cs="Times New Roman"/>
                      <w:sz w:val="24"/>
                      <w:szCs w:val="24"/>
                    </w:rPr>
                    <w:t>box</w:t>
                  </w:r>
                </w:p>
              </w:tc>
              <w:tc>
                <w:tcPr>
                  <w:tcW w:w="236" w:type="dxa"/>
                </w:tcPr>
                <w:p w:rsidR="00EF7651" w:rsidRPr="00D60A9C" w:rsidRDefault="00EF7651" w:rsidP="00D00FFC"/>
              </w:tc>
              <w:tc>
                <w:tcPr>
                  <w:tcW w:w="3561" w:type="dxa"/>
                </w:tcPr>
                <w:p w:rsidR="00EF7651" w:rsidRPr="00D60A9C" w:rsidRDefault="00EF7651" w:rsidP="00D00FFC"/>
              </w:tc>
            </w:tr>
            <w:tr w:rsidR="00721522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721522" w:rsidRPr="00D60A9C" w:rsidRDefault="00EF7651" w:rsidP="00D00FFC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721522" w:rsidRPr="00D60A9C" w:rsidRDefault="00721522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user icon</w:t>
                  </w:r>
                  <w:r w:rsidRPr="006A5A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4779" w:type="dxa"/>
                  <w:vAlign w:val="center"/>
                </w:tcPr>
                <w:p w:rsidR="00721522" w:rsidRPr="00D60A9C" w:rsidRDefault="00721522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information of user in sub box</w:t>
                  </w:r>
                </w:p>
              </w:tc>
              <w:tc>
                <w:tcPr>
                  <w:tcW w:w="236" w:type="dxa"/>
                </w:tcPr>
                <w:p w:rsidR="00721522" w:rsidRPr="00D60A9C" w:rsidRDefault="00721522" w:rsidP="00D00FFC"/>
              </w:tc>
              <w:tc>
                <w:tcPr>
                  <w:tcW w:w="3561" w:type="dxa"/>
                </w:tcPr>
                <w:p w:rsidR="00721522" w:rsidRPr="00D60A9C" w:rsidRDefault="00721522" w:rsidP="00D00FFC"/>
              </w:tc>
            </w:tr>
            <w:tr w:rsidR="00721522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721522" w:rsidRDefault="00EF7651" w:rsidP="00D00FFC">
                  <w:r>
                    <w:t>3</w:t>
                  </w:r>
                </w:p>
              </w:tc>
              <w:tc>
                <w:tcPr>
                  <w:tcW w:w="2505" w:type="dxa"/>
                  <w:vAlign w:val="center"/>
                </w:tcPr>
                <w:p w:rsidR="00721522" w:rsidRDefault="00721522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”Remove from Project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721522" w:rsidRDefault="00DA65A1" w:rsidP="00ED219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warning</w:t>
                  </w:r>
                  <w:r w:rsidR="00ED219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message.</w:t>
                  </w:r>
                </w:p>
              </w:tc>
              <w:tc>
                <w:tcPr>
                  <w:tcW w:w="236" w:type="dxa"/>
                </w:tcPr>
                <w:p w:rsidR="00721522" w:rsidRPr="00D60A9C" w:rsidRDefault="00721522" w:rsidP="00D00FFC"/>
              </w:tc>
              <w:tc>
                <w:tcPr>
                  <w:tcW w:w="3561" w:type="dxa"/>
                </w:tcPr>
                <w:p w:rsidR="00721522" w:rsidRPr="00D60A9C" w:rsidRDefault="00721522" w:rsidP="00D00FFC"/>
              </w:tc>
            </w:tr>
            <w:tr w:rsidR="00721522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721522" w:rsidRDefault="00EF7651" w:rsidP="00D00FFC">
                  <w:r>
                    <w:t>4</w:t>
                  </w:r>
                </w:p>
              </w:tc>
              <w:tc>
                <w:tcPr>
                  <w:tcW w:w="2505" w:type="dxa"/>
                  <w:vAlign w:val="center"/>
                </w:tcPr>
                <w:p w:rsidR="00721522" w:rsidRDefault="00721522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Yes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721522" w:rsidRDefault="00721522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ber was removed from Project.</w:t>
                  </w:r>
                </w:p>
              </w:tc>
              <w:tc>
                <w:tcPr>
                  <w:tcW w:w="236" w:type="dxa"/>
                </w:tcPr>
                <w:p w:rsidR="00721522" w:rsidRPr="00D60A9C" w:rsidRDefault="00721522" w:rsidP="00D00FFC"/>
              </w:tc>
              <w:tc>
                <w:tcPr>
                  <w:tcW w:w="3561" w:type="dxa"/>
                </w:tcPr>
                <w:p w:rsidR="00721522" w:rsidRPr="00D60A9C" w:rsidRDefault="00721522" w:rsidP="00D00FFC"/>
              </w:tc>
            </w:tr>
          </w:tbl>
          <w:p w:rsidR="00721522" w:rsidRPr="00D60A9C" w:rsidRDefault="00721522" w:rsidP="00D00FFC"/>
        </w:tc>
      </w:tr>
      <w:tr w:rsidR="00721522" w:rsidRPr="00D60A9C" w:rsidTr="00D00FFC">
        <w:tc>
          <w:tcPr>
            <w:tcW w:w="2552" w:type="dxa"/>
            <w:shd w:val="clear" w:color="auto" w:fill="DBE5F1" w:themeFill="accent1" w:themeFillTint="33"/>
          </w:tcPr>
          <w:p w:rsidR="00721522" w:rsidRPr="00D60A9C" w:rsidRDefault="00721522" w:rsidP="00D00FFC">
            <w:pPr>
              <w:ind w:hanging="4"/>
            </w:pPr>
            <w:r>
              <w:t>Exceptions :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721522" w:rsidRPr="00D60A9C" w:rsidTr="00D00FFC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721522" w:rsidRPr="00D60A9C" w:rsidRDefault="00721522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721522" w:rsidRPr="00D60A9C" w:rsidRDefault="00721522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721522" w:rsidRPr="00D60A9C" w:rsidRDefault="00721522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721522" w:rsidRPr="00D60A9C" w:rsidRDefault="00721522" w:rsidP="00D00FFC"/>
              </w:tc>
              <w:tc>
                <w:tcPr>
                  <w:tcW w:w="3561" w:type="dxa"/>
                </w:tcPr>
                <w:p w:rsidR="00721522" w:rsidRPr="00D60A9C" w:rsidRDefault="00721522" w:rsidP="00D00FFC"/>
              </w:tc>
            </w:tr>
            <w:tr w:rsidR="00EF7651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EF7651" w:rsidRDefault="00EF7651" w:rsidP="00D00FFC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EF7651" w:rsidRDefault="00EF7651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group on group member list</w:t>
                  </w:r>
                </w:p>
              </w:tc>
              <w:tc>
                <w:tcPr>
                  <w:tcW w:w="4779" w:type="dxa"/>
                  <w:vAlign w:val="center"/>
                </w:tcPr>
                <w:p w:rsidR="00EF7651" w:rsidRDefault="00EF7651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sub list.</w:t>
                  </w:r>
                </w:p>
              </w:tc>
              <w:tc>
                <w:tcPr>
                  <w:tcW w:w="236" w:type="dxa"/>
                </w:tcPr>
                <w:p w:rsidR="00EF7651" w:rsidRPr="00D60A9C" w:rsidRDefault="00EF7651" w:rsidP="00D00FFC"/>
              </w:tc>
              <w:tc>
                <w:tcPr>
                  <w:tcW w:w="3561" w:type="dxa"/>
                </w:tcPr>
                <w:p w:rsidR="00EF7651" w:rsidRPr="00D60A9C" w:rsidRDefault="00EF7651" w:rsidP="00D00FFC"/>
              </w:tc>
            </w:tr>
            <w:tr w:rsidR="00721522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721522" w:rsidRPr="00D60A9C" w:rsidRDefault="00EF7651" w:rsidP="00D00FFC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721522" w:rsidRPr="00D60A9C" w:rsidRDefault="00721522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user icon</w:t>
                  </w:r>
                  <w:r w:rsidRPr="006A5A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4779" w:type="dxa"/>
                  <w:vAlign w:val="center"/>
                </w:tcPr>
                <w:p w:rsidR="00721522" w:rsidRPr="00D60A9C" w:rsidRDefault="00721522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information of user in sub box</w:t>
                  </w:r>
                </w:p>
              </w:tc>
              <w:tc>
                <w:tcPr>
                  <w:tcW w:w="236" w:type="dxa"/>
                </w:tcPr>
                <w:p w:rsidR="00721522" w:rsidRPr="00D60A9C" w:rsidRDefault="00721522" w:rsidP="00D00FFC"/>
              </w:tc>
              <w:tc>
                <w:tcPr>
                  <w:tcW w:w="3561" w:type="dxa"/>
                </w:tcPr>
                <w:p w:rsidR="00721522" w:rsidRPr="00D60A9C" w:rsidRDefault="00721522" w:rsidP="00D00FFC"/>
              </w:tc>
            </w:tr>
            <w:tr w:rsidR="00721522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721522" w:rsidRDefault="00EF7651" w:rsidP="00D00FFC">
                  <w:r>
                    <w:t>3</w:t>
                  </w:r>
                </w:p>
              </w:tc>
              <w:tc>
                <w:tcPr>
                  <w:tcW w:w="2505" w:type="dxa"/>
                  <w:vAlign w:val="center"/>
                </w:tcPr>
                <w:p w:rsidR="00721522" w:rsidRDefault="00721522" w:rsidP="00A21933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ouch ”Remove from </w:t>
                  </w:r>
                  <w:r w:rsidR="00A21933">
                    <w:rPr>
                      <w:rFonts w:ascii="Times New Roman" w:hAnsi="Times New Roman" w:cs="Times New Roman"/>
                      <w:sz w:val="24"/>
                      <w:szCs w:val="24"/>
                    </w:rPr>
                    <w:t>Group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721522" w:rsidRDefault="00721522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message “are you sure”.</w:t>
                  </w:r>
                </w:p>
              </w:tc>
              <w:tc>
                <w:tcPr>
                  <w:tcW w:w="236" w:type="dxa"/>
                </w:tcPr>
                <w:p w:rsidR="00721522" w:rsidRPr="00D60A9C" w:rsidRDefault="00721522" w:rsidP="00D00FFC"/>
              </w:tc>
              <w:tc>
                <w:tcPr>
                  <w:tcW w:w="3561" w:type="dxa"/>
                </w:tcPr>
                <w:p w:rsidR="00721522" w:rsidRPr="00D60A9C" w:rsidRDefault="00721522" w:rsidP="00D00FFC"/>
              </w:tc>
            </w:tr>
            <w:tr w:rsidR="00721522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721522" w:rsidRDefault="00EF7651" w:rsidP="00D00FFC">
                  <w:r>
                    <w:t>4</w:t>
                  </w:r>
                </w:p>
              </w:tc>
              <w:tc>
                <w:tcPr>
                  <w:tcW w:w="2505" w:type="dxa"/>
                  <w:vAlign w:val="center"/>
                </w:tcPr>
                <w:p w:rsidR="00721522" w:rsidRDefault="00721522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No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721522" w:rsidRDefault="00721522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ber was not removed from Project.</w:t>
                  </w:r>
                </w:p>
              </w:tc>
              <w:tc>
                <w:tcPr>
                  <w:tcW w:w="236" w:type="dxa"/>
                </w:tcPr>
                <w:p w:rsidR="00721522" w:rsidRPr="00D60A9C" w:rsidRDefault="00721522" w:rsidP="00D00FFC"/>
              </w:tc>
              <w:tc>
                <w:tcPr>
                  <w:tcW w:w="3561" w:type="dxa"/>
                </w:tcPr>
                <w:p w:rsidR="00721522" w:rsidRPr="00D60A9C" w:rsidRDefault="00721522" w:rsidP="00D00FFC"/>
              </w:tc>
            </w:tr>
          </w:tbl>
          <w:p w:rsidR="00721522" w:rsidRPr="00D60A9C" w:rsidRDefault="00721522" w:rsidP="00D00FFC"/>
        </w:tc>
      </w:tr>
    </w:tbl>
    <w:p w:rsidR="00721522" w:rsidRDefault="00721522">
      <w:pPr>
        <w:rPr>
          <w:rFonts w:ascii="Times New Roman" w:hAnsi="Times New Roman" w:cs="Times New Roman"/>
          <w:sz w:val="24"/>
          <w:szCs w:val="24"/>
        </w:rPr>
      </w:pPr>
    </w:p>
    <w:p w:rsidR="00A21933" w:rsidRPr="00EF7651" w:rsidRDefault="00A21933">
      <w:pPr>
        <w:rPr>
          <w:rFonts w:ascii="Times New Roman" w:hAnsi="Times New Roman" w:cs="Times New Roman"/>
          <w:color w:val="FF0000"/>
          <w:sz w:val="24"/>
          <w:szCs w:val="24"/>
        </w:rPr>
      </w:pPr>
    </w:p>
    <w:p w:rsidR="00A21933" w:rsidRDefault="00A21933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EF7651">
        <w:rPr>
          <w:rFonts w:ascii="Times New Roman" w:hAnsi="Times New Roman" w:cs="Times New Roman"/>
          <w:color w:val="FF0000"/>
          <w:sz w:val="24"/>
          <w:szCs w:val="24"/>
        </w:rPr>
        <w:t xml:space="preserve">Use </w:t>
      </w:r>
      <w:proofErr w:type="gramStart"/>
      <w:r w:rsidRPr="00EF7651">
        <w:rPr>
          <w:rFonts w:ascii="Times New Roman" w:hAnsi="Times New Roman" w:cs="Times New Roman"/>
          <w:color w:val="FF0000"/>
          <w:sz w:val="24"/>
          <w:szCs w:val="24"/>
        </w:rPr>
        <w:t>case :</w:t>
      </w:r>
      <w:proofErr w:type="gramEnd"/>
      <w:r w:rsidRPr="00EF7651">
        <w:rPr>
          <w:rFonts w:ascii="Times New Roman" w:hAnsi="Times New Roman" w:cs="Times New Roman"/>
          <w:color w:val="FF0000"/>
          <w:sz w:val="24"/>
          <w:szCs w:val="24"/>
        </w:rPr>
        <w:t xml:space="preserve"> add group to Project</w:t>
      </w:r>
      <w:r w:rsidR="00EF7651">
        <w:rPr>
          <w:rFonts w:ascii="Times New Roman" w:hAnsi="Times New Roman" w:cs="Times New Roman"/>
          <w:color w:val="FF0000"/>
          <w:sz w:val="24"/>
          <w:szCs w:val="24"/>
        </w:rPr>
        <w:t xml:space="preserve"> : </w:t>
      </w:r>
      <w:proofErr w:type="spellStart"/>
      <w:r w:rsidR="00EF7651">
        <w:rPr>
          <w:rFonts w:ascii="Times New Roman" w:hAnsi="Times New Roman" w:cs="Times New Roman"/>
          <w:color w:val="FF0000"/>
          <w:sz w:val="24"/>
          <w:szCs w:val="24"/>
        </w:rPr>
        <w:t>sẽ</w:t>
      </w:r>
      <w:proofErr w:type="spellEnd"/>
      <w:r w:rsidR="00EF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="00EF7651">
        <w:rPr>
          <w:rFonts w:ascii="Times New Roman" w:hAnsi="Times New Roman" w:cs="Times New Roman"/>
          <w:color w:val="FF0000"/>
          <w:sz w:val="24"/>
          <w:szCs w:val="24"/>
        </w:rPr>
        <w:t>sửa</w:t>
      </w:r>
      <w:proofErr w:type="spellEnd"/>
      <w:r w:rsidR="00EF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="00EF7651">
        <w:rPr>
          <w:rFonts w:ascii="Times New Roman" w:hAnsi="Times New Roman" w:cs="Times New Roman"/>
          <w:color w:val="FF0000"/>
          <w:sz w:val="24"/>
          <w:szCs w:val="24"/>
        </w:rPr>
        <w:t>lại</w:t>
      </w:r>
      <w:proofErr w:type="spellEnd"/>
      <w:r w:rsidR="00EF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="00EF7651">
        <w:rPr>
          <w:rFonts w:ascii="Times New Roman" w:hAnsi="Times New Roman" w:cs="Times New Roman"/>
          <w:color w:val="FF0000"/>
          <w:sz w:val="24"/>
          <w:szCs w:val="24"/>
        </w:rPr>
        <w:t>nếu</w:t>
      </w:r>
      <w:proofErr w:type="spellEnd"/>
      <w:r w:rsidR="00EF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="00EF7651">
        <w:rPr>
          <w:rFonts w:ascii="Times New Roman" w:hAnsi="Times New Roman" w:cs="Times New Roman"/>
          <w:color w:val="FF0000"/>
          <w:sz w:val="24"/>
          <w:szCs w:val="24"/>
        </w:rPr>
        <w:t>yêu</w:t>
      </w:r>
      <w:proofErr w:type="spellEnd"/>
      <w:r w:rsidR="00EF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="00EF7651">
        <w:rPr>
          <w:rFonts w:ascii="Times New Roman" w:hAnsi="Times New Roman" w:cs="Times New Roman"/>
          <w:color w:val="FF0000"/>
          <w:sz w:val="24"/>
          <w:szCs w:val="24"/>
        </w:rPr>
        <w:t>cầu</w:t>
      </w:r>
      <w:proofErr w:type="spellEnd"/>
      <w:r w:rsidR="00EF7651">
        <w:rPr>
          <w:rFonts w:ascii="Times New Roman" w:hAnsi="Times New Roman" w:cs="Times New Roman"/>
          <w:color w:val="FF0000"/>
          <w:sz w:val="24"/>
          <w:szCs w:val="24"/>
        </w:rPr>
        <w:t xml:space="preserve"> drop/ drag </w:t>
      </w:r>
      <w:proofErr w:type="spellStart"/>
      <w:r w:rsidR="00EF7651">
        <w:rPr>
          <w:rFonts w:ascii="Times New Roman" w:hAnsi="Times New Roman" w:cs="Times New Roman"/>
          <w:color w:val="FF0000"/>
          <w:sz w:val="24"/>
          <w:szCs w:val="24"/>
        </w:rPr>
        <w:t>trong</w:t>
      </w:r>
      <w:proofErr w:type="spellEnd"/>
      <w:r w:rsidR="00EF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="00EF7651">
        <w:rPr>
          <w:rFonts w:ascii="Times New Roman" w:hAnsi="Times New Roman" w:cs="Times New Roman"/>
          <w:color w:val="FF0000"/>
          <w:sz w:val="24"/>
          <w:szCs w:val="24"/>
        </w:rPr>
        <w:t>phần</w:t>
      </w:r>
      <w:proofErr w:type="spellEnd"/>
      <w:r w:rsidR="00EF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="00EF7651">
        <w:rPr>
          <w:rFonts w:ascii="Times New Roman" w:hAnsi="Times New Roman" w:cs="Times New Roman"/>
          <w:color w:val="FF0000"/>
          <w:sz w:val="24"/>
          <w:szCs w:val="24"/>
        </w:rPr>
        <w:t>này</w:t>
      </w:r>
      <w:proofErr w:type="spellEnd"/>
    </w:p>
    <w:p w:rsidR="00CE6482" w:rsidRPr="00EF7651" w:rsidRDefault="00CE6482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                            </w:t>
      </w:r>
      <w:r>
        <w:object w:dxaOrig="4727" w:dyaOrig="3963">
          <v:shape id="_x0000_i1036" type="#_x0000_t75" style="width:238.15pt;height:199.4pt" o:ole="">
            <v:imagedata r:id="rId28" o:title=""/>
          </v:shape>
          <o:OLEObject Type="Embed" ProgID="Visio.Drawing.11" ShapeID="_x0000_i1036" DrawAspect="Content" ObjectID="_1431791638" r:id="rId29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A21933" w:rsidRPr="00D60A9C" w:rsidTr="00D00FFC">
        <w:trPr>
          <w:gridAfter w:val="1"/>
          <w:wAfter w:w="36" w:type="dxa"/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A21933" w:rsidRPr="00D60A9C" w:rsidRDefault="00A21933" w:rsidP="00D00FFC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02" w:type="dxa"/>
            <w:shd w:val="clear" w:color="auto" w:fill="DBE5F1" w:themeFill="accent1" w:themeFillTint="33"/>
          </w:tcPr>
          <w:p w:rsidR="00A21933" w:rsidRDefault="00A21933" w:rsidP="00D00FFC">
            <w:pPr>
              <w:rPr>
                <w:b/>
              </w:rPr>
            </w:pPr>
            <w:r>
              <w:rPr>
                <w:b/>
              </w:rPr>
              <w:t>00</w:t>
            </w:r>
          </w:p>
        </w:tc>
      </w:tr>
      <w:tr w:rsidR="00A21933" w:rsidRPr="00D60A9C" w:rsidTr="00D00FFC">
        <w:trPr>
          <w:gridAfter w:val="1"/>
          <w:wAfter w:w="36" w:type="dxa"/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A21933" w:rsidRPr="00D60A9C" w:rsidRDefault="00A21933" w:rsidP="00D00FFC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02" w:type="dxa"/>
            <w:shd w:val="clear" w:color="auto" w:fill="DBE5F1" w:themeFill="accent1" w:themeFillTint="33"/>
          </w:tcPr>
          <w:p w:rsidR="00A21933" w:rsidRPr="00D60A9C" w:rsidRDefault="00A21933" w:rsidP="00D00FFC">
            <w:pPr>
              <w:rPr>
                <w:b/>
              </w:rPr>
            </w:pPr>
            <w:r>
              <w:rPr>
                <w:b/>
              </w:rPr>
              <w:t xml:space="preserve">Add Group to Project </w:t>
            </w:r>
          </w:p>
        </w:tc>
      </w:tr>
      <w:tr w:rsidR="00A21933" w:rsidRPr="00D60A9C" w:rsidTr="00D00FFC">
        <w:trPr>
          <w:gridAfter w:val="1"/>
          <w:wAfter w:w="36" w:type="dxa"/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A21933" w:rsidRPr="00F0557C" w:rsidRDefault="00A21933" w:rsidP="00D00FFC">
            <w:pPr>
              <w:ind w:hanging="4"/>
            </w:pPr>
            <w:r w:rsidRPr="00F0557C">
              <w:t>Date</w:t>
            </w:r>
          </w:p>
        </w:tc>
        <w:tc>
          <w:tcPr>
            <w:tcW w:w="7902" w:type="dxa"/>
            <w:shd w:val="clear" w:color="auto" w:fill="FFFFFF" w:themeFill="background1"/>
          </w:tcPr>
          <w:p w:rsidR="00A21933" w:rsidRPr="00F0557C" w:rsidRDefault="00A21933" w:rsidP="00A21933">
            <w:r>
              <w:t>5/30</w:t>
            </w:r>
            <w:r w:rsidRPr="00F0557C">
              <w:t>/2013</w:t>
            </w:r>
          </w:p>
        </w:tc>
      </w:tr>
      <w:tr w:rsidR="00A21933" w:rsidRPr="00D60A9C" w:rsidTr="00D00FFC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A21933" w:rsidRPr="00D60A9C" w:rsidRDefault="00A21933" w:rsidP="00D00FFC">
            <w:pPr>
              <w:ind w:hanging="4"/>
            </w:pPr>
            <w:r w:rsidRPr="00D60A9C">
              <w:t>Author</w:t>
            </w:r>
          </w:p>
        </w:tc>
        <w:tc>
          <w:tcPr>
            <w:tcW w:w="7902" w:type="dxa"/>
            <w:vAlign w:val="center"/>
          </w:tcPr>
          <w:p w:rsidR="00A21933" w:rsidRPr="00D60A9C" w:rsidRDefault="00A21933" w:rsidP="00D00FFC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A21933" w:rsidRPr="00D60A9C" w:rsidTr="00D00FFC">
        <w:trPr>
          <w:gridAfter w:val="1"/>
          <w:wAfter w:w="36" w:type="dxa"/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A21933" w:rsidRPr="00D60A9C" w:rsidRDefault="00A21933" w:rsidP="00D00FFC">
            <w:pPr>
              <w:ind w:hanging="4"/>
            </w:pPr>
            <w:r w:rsidRPr="00D60A9C">
              <w:t>Brief Description</w:t>
            </w:r>
          </w:p>
        </w:tc>
        <w:tc>
          <w:tcPr>
            <w:tcW w:w="7902" w:type="dxa"/>
            <w:vAlign w:val="center"/>
          </w:tcPr>
          <w:p w:rsidR="00A21933" w:rsidRPr="00D60A9C" w:rsidRDefault="00A21933" w:rsidP="00D00FFC"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to add a group of member to Project</w:t>
            </w:r>
          </w:p>
        </w:tc>
      </w:tr>
      <w:tr w:rsidR="00A21933" w:rsidRPr="00D60A9C" w:rsidTr="00D00FFC">
        <w:trPr>
          <w:gridAfter w:val="1"/>
          <w:wAfter w:w="36" w:type="dxa"/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A21933" w:rsidRPr="00D60A9C" w:rsidRDefault="00A21933" w:rsidP="00D00FFC">
            <w:pPr>
              <w:ind w:hanging="4"/>
            </w:pPr>
            <w:r w:rsidRPr="00D60A9C">
              <w:t>Actors</w:t>
            </w:r>
          </w:p>
        </w:tc>
        <w:tc>
          <w:tcPr>
            <w:tcW w:w="7902" w:type="dxa"/>
            <w:vAlign w:val="center"/>
          </w:tcPr>
          <w:p w:rsidR="00A21933" w:rsidRPr="00D60A9C" w:rsidRDefault="00A21933" w:rsidP="00D00FFC"/>
        </w:tc>
      </w:tr>
      <w:tr w:rsidR="00A21933" w:rsidRPr="00D60A9C" w:rsidTr="00D00FFC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A21933" w:rsidRPr="00D60A9C" w:rsidRDefault="00A21933" w:rsidP="00D00FFC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A21933" w:rsidRPr="006A5A7F" w:rsidRDefault="00A21933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A21933" w:rsidRPr="00D60A9C" w:rsidTr="00D00FFC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A21933" w:rsidRPr="00D60A9C" w:rsidRDefault="00A21933" w:rsidP="00D00FFC">
            <w:pPr>
              <w:ind w:hanging="4"/>
            </w:pPr>
            <w:r w:rsidRPr="00D60A9C">
              <w:t>Preconditions</w:t>
            </w:r>
          </w:p>
        </w:tc>
        <w:tc>
          <w:tcPr>
            <w:tcW w:w="7902" w:type="dxa"/>
            <w:vAlign w:val="center"/>
          </w:tcPr>
          <w:p w:rsidR="00A21933" w:rsidRDefault="00A21933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ccess </w:t>
            </w:r>
            <w:r w:rsidR="00ED219C">
              <w:rPr>
                <w:rFonts w:ascii="Times New Roman" w:hAnsi="Times New Roman" w:cs="Times New Roman"/>
                <w:sz w:val="24"/>
                <w:szCs w:val="24"/>
              </w:rPr>
              <w:t xml:space="preserve">in “Edit Task”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creen</w:t>
            </w:r>
          </w:p>
          <w:p w:rsidR="00A21933" w:rsidRPr="00F0557C" w:rsidRDefault="00A21933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group member is created successful.</w:t>
            </w:r>
          </w:p>
        </w:tc>
      </w:tr>
      <w:tr w:rsidR="00A21933" w:rsidRPr="00D60A9C" w:rsidTr="00D00FFC">
        <w:trPr>
          <w:gridAfter w:val="1"/>
          <w:wAfter w:w="36" w:type="dxa"/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A21933" w:rsidRPr="00D60A9C" w:rsidRDefault="00A21933" w:rsidP="00D00FFC">
            <w:pPr>
              <w:ind w:hanging="4"/>
            </w:pPr>
            <w:r w:rsidRPr="00D60A9C">
              <w:t>Post-conditions</w:t>
            </w:r>
          </w:p>
        </w:tc>
        <w:tc>
          <w:tcPr>
            <w:tcW w:w="7902" w:type="dxa"/>
            <w:vAlign w:val="center"/>
          </w:tcPr>
          <w:p w:rsidR="00A21933" w:rsidRPr="00F0557C" w:rsidRDefault="00A21933" w:rsidP="00EF76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application will be</w:t>
            </w:r>
            <w:r w:rsidRPr="006A5A7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dd </w:t>
            </w:r>
            <w:r w:rsidR="00EF7651">
              <w:rPr>
                <w:rFonts w:ascii="Times New Roman" w:hAnsi="Times New Roman" w:cs="Times New Roman"/>
                <w:sz w:val="24"/>
                <w:szCs w:val="24"/>
              </w:rPr>
              <w:t>al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ser</w:t>
            </w:r>
            <w:r w:rsidR="00EF7651">
              <w:rPr>
                <w:rFonts w:ascii="Times New Roman" w:hAnsi="Times New Roman" w:cs="Times New Roman"/>
                <w:sz w:val="24"/>
                <w:szCs w:val="24"/>
              </w:rPr>
              <w:t>s of grou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o database of project management</w:t>
            </w:r>
            <w:r w:rsidRPr="006A5A7F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A21933" w:rsidRPr="00D60A9C" w:rsidTr="00ED219C">
        <w:trPr>
          <w:gridAfter w:val="1"/>
          <w:wAfter w:w="36" w:type="dxa"/>
          <w:trHeight w:val="2770"/>
        </w:trPr>
        <w:tc>
          <w:tcPr>
            <w:tcW w:w="2552" w:type="dxa"/>
            <w:shd w:val="clear" w:color="auto" w:fill="DBE5F1" w:themeFill="accent1" w:themeFillTint="33"/>
          </w:tcPr>
          <w:p w:rsidR="00A21933" w:rsidRPr="00D60A9C" w:rsidRDefault="00A21933" w:rsidP="00D00FFC">
            <w:pPr>
              <w:ind w:hanging="4"/>
            </w:pPr>
            <w:r w:rsidRPr="00D60A9C">
              <w:lastRenderedPageBreak/>
              <w:t>Flow of Events</w:t>
            </w:r>
            <w:r>
              <w:t xml:space="preserve"> : Add </w:t>
            </w:r>
            <w:r w:rsidR="00EF7651">
              <w:t xml:space="preserve"> Group </w:t>
            </w:r>
            <w:r>
              <w:t>User</w:t>
            </w:r>
          </w:p>
        </w:tc>
        <w:tc>
          <w:tcPr>
            <w:tcW w:w="7902" w:type="dxa"/>
          </w:tcPr>
          <w:tbl>
            <w:tblPr>
              <w:tblStyle w:val="TableGrid"/>
              <w:tblW w:w="11850" w:type="dxa"/>
              <w:tblLayout w:type="fixed"/>
              <w:tblLook w:val="04A0"/>
            </w:tblPr>
            <w:tblGrid>
              <w:gridCol w:w="859"/>
              <w:gridCol w:w="2430"/>
              <w:gridCol w:w="4500"/>
              <w:gridCol w:w="261"/>
              <w:gridCol w:w="236"/>
              <w:gridCol w:w="3564"/>
            </w:tblGrid>
            <w:tr w:rsidR="00A21933" w:rsidRPr="00D60A9C" w:rsidTr="00D00FFC">
              <w:trPr>
                <w:trHeight w:val="700"/>
              </w:trPr>
              <w:tc>
                <w:tcPr>
                  <w:tcW w:w="859" w:type="dxa"/>
                </w:tcPr>
                <w:p w:rsidR="00A21933" w:rsidRPr="00D60A9C" w:rsidRDefault="00A21933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430" w:type="dxa"/>
                </w:tcPr>
                <w:p w:rsidR="00A21933" w:rsidRPr="00D60A9C" w:rsidRDefault="00A21933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61" w:type="dxa"/>
                  <w:gridSpan w:val="2"/>
                </w:tcPr>
                <w:p w:rsidR="00A21933" w:rsidRPr="00D60A9C" w:rsidRDefault="00A21933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A21933" w:rsidRPr="00D60A9C" w:rsidRDefault="00A21933" w:rsidP="00D00FFC"/>
              </w:tc>
              <w:tc>
                <w:tcPr>
                  <w:tcW w:w="3564" w:type="dxa"/>
                </w:tcPr>
                <w:p w:rsidR="00A21933" w:rsidRPr="00D60A9C" w:rsidRDefault="00A21933" w:rsidP="00D00FFC"/>
              </w:tc>
            </w:tr>
            <w:tr w:rsidR="00A21933" w:rsidTr="00D00FFC">
              <w:trPr>
                <w:gridAfter w:val="3"/>
                <w:wAfter w:w="4061" w:type="dxa"/>
                <w:trHeight w:val="512"/>
              </w:trPr>
              <w:tc>
                <w:tcPr>
                  <w:tcW w:w="859" w:type="dxa"/>
                </w:tcPr>
                <w:p w:rsidR="00A21933" w:rsidRDefault="00ED219C" w:rsidP="00D00FFC">
                  <w:r>
                    <w:t>1</w:t>
                  </w:r>
                </w:p>
              </w:tc>
              <w:tc>
                <w:tcPr>
                  <w:tcW w:w="2430" w:type="dxa"/>
                </w:tcPr>
                <w:p w:rsidR="00A21933" w:rsidRDefault="00A21933" w:rsidP="00D00FFC">
                  <w:r>
                    <w:t xml:space="preserve">Select “Add </w:t>
                  </w:r>
                  <w:r w:rsidR="00EF7651">
                    <w:t xml:space="preserve"> Group </w:t>
                  </w:r>
                  <w:r>
                    <w:t>Member”</w:t>
                  </w:r>
                </w:p>
              </w:tc>
              <w:tc>
                <w:tcPr>
                  <w:tcW w:w="4500" w:type="dxa"/>
                </w:tcPr>
                <w:p w:rsidR="00A21933" w:rsidRDefault="00A21933" w:rsidP="00D00FFC">
                  <w:r>
                    <w:t>Display a text box.</w:t>
                  </w:r>
                </w:p>
              </w:tc>
            </w:tr>
            <w:tr w:rsidR="00A21933" w:rsidTr="00D00FFC">
              <w:trPr>
                <w:gridAfter w:val="3"/>
                <w:wAfter w:w="4061" w:type="dxa"/>
                <w:trHeight w:val="530"/>
              </w:trPr>
              <w:tc>
                <w:tcPr>
                  <w:tcW w:w="859" w:type="dxa"/>
                </w:tcPr>
                <w:p w:rsidR="00A21933" w:rsidRDefault="00ED219C" w:rsidP="00D00FFC">
                  <w:r>
                    <w:t>2</w:t>
                  </w:r>
                </w:p>
              </w:tc>
              <w:tc>
                <w:tcPr>
                  <w:tcW w:w="2430" w:type="dxa"/>
                </w:tcPr>
                <w:p w:rsidR="00A21933" w:rsidRDefault="00A21933" w:rsidP="00EF7651">
                  <w:r>
                    <w:t xml:space="preserve">Enter a </w:t>
                  </w:r>
                  <w:r w:rsidR="00EF7651">
                    <w:t>group</w:t>
                  </w:r>
                  <w:r>
                    <w:t xml:space="preserve"> name</w:t>
                  </w:r>
                </w:p>
              </w:tc>
              <w:tc>
                <w:tcPr>
                  <w:tcW w:w="4500" w:type="dxa"/>
                </w:tcPr>
                <w:p w:rsidR="00A21933" w:rsidRDefault="00A21933" w:rsidP="00EF7651">
                  <w:r>
                    <w:t xml:space="preserve">Display  </w:t>
                  </w:r>
                  <w:r w:rsidR="00EF7651">
                    <w:t>group</w:t>
                  </w:r>
                  <w:r>
                    <w:t xml:space="preserve"> name in drop list</w:t>
                  </w:r>
                </w:p>
              </w:tc>
            </w:tr>
            <w:tr w:rsidR="00A21933" w:rsidTr="00D00FFC">
              <w:trPr>
                <w:gridAfter w:val="3"/>
                <w:wAfter w:w="4061" w:type="dxa"/>
                <w:trHeight w:val="530"/>
              </w:trPr>
              <w:tc>
                <w:tcPr>
                  <w:tcW w:w="859" w:type="dxa"/>
                </w:tcPr>
                <w:p w:rsidR="00A21933" w:rsidRDefault="00ED219C" w:rsidP="00D00FFC">
                  <w:r>
                    <w:t>3</w:t>
                  </w:r>
                </w:p>
              </w:tc>
              <w:tc>
                <w:tcPr>
                  <w:tcW w:w="2430" w:type="dxa"/>
                </w:tcPr>
                <w:p w:rsidR="00A21933" w:rsidRDefault="00A21933" w:rsidP="00EF7651">
                  <w:r>
                    <w:t xml:space="preserve">Touch a </w:t>
                  </w:r>
                  <w:r w:rsidR="00EF7651">
                    <w:t>group</w:t>
                  </w:r>
                  <w:r>
                    <w:t xml:space="preserve"> name in list </w:t>
                  </w:r>
                </w:p>
              </w:tc>
              <w:tc>
                <w:tcPr>
                  <w:tcW w:w="4500" w:type="dxa"/>
                </w:tcPr>
                <w:p w:rsidR="00A21933" w:rsidRDefault="00A21933" w:rsidP="00EF7651">
                  <w:r>
                    <w:t>A</w:t>
                  </w:r>
                  <w:r w:rsidR="00EF7651">
                    <w:t>ll</w:t>
                  </w:r>
                  <w:r>
                    <w:t xml:space="preserve"> </w:t>
                  </w:r>
                  <w:proofErr w:type="gramStart"/>
                  <w:r>
                    <w:t>user</w:t>
                  </w:r>
                  <w:r w:rsidR="00EF7651">
                    <w:t>s</w:t>
                  </w:r>
                  <w:r>
                    <w:t xml:space="preserve"> </w:t>
                  </w:r>
                  <w:r w:rsidR="00EF7651">
                    <w:t xml:space="preserve"> of</w:t>
                  </w:r>
                  <w:proofErr w:type="gramEnd"/>
                  <w:r w:rsidR="00EF7651">
                    <w:t xml:space="preserve"> group </w:t>
                  </w:r>
                  <w:r>
                    <w:t xml:space="preserve">will be added to </w:t>
                  </w:r>
                  <w:r w:rsidR="00EF7651">
                    <w:t>users list.</w:t>
                  </w:r>
                </w:p>
              </w:tc>
            </w:tr>
          </w:tbl>
          <w:p w:rsidR="00A21933" w:rsidRPr="00D60A9C" w:rsidRDefault="00A21933" w:rsidP="00D00FFC"/>
        </w:tc>
      </w:tr>
      <w:tr w:rsidR="00A21933" w:rsidRPr="00D60A9C" w:rsidTr="00D00FFC">
        <w:tc>
          <w:tcPr>
            <w:tcW w:w="2552" w:type="dxa"/>
            <w:shd w:val="clear" w:color="auto" w:fill="DBE5F1" w:themeFill="accent1" w:themeFillTint="33"/>
          </w:tcPr>
          <w:p w:rsidR="00A21933" w:rsidRPr="00D60A9C" w:rsidRDefault="00A21933" w:rsidP="00D00FFC">
            <w:pPr>
              <w:ind w:hanging="4"/>
            </w:pPr>
            <w:r>
              <w:t>Exceptions :</w:t>
            </w:r>
          </w:p>
        </w:tc>
        <w:tc>
          <w:tcPr>
            <w:tcW w:w="7938" w:type="dxa"/>
            <w:gridSpan w:val="2"/>
          </w:tcPr>
          <w:tbl>
            <w:tblPr>
              <w:tblStyle w:val="TableGrid"/>
              <w:tblW w:w="11850" w:type="dxa"/>
              <w:tblLayout w:type="fixed"/>
              <w:tblLook w:val="04A0"/>
            </w:tblPr>
            <w:tblGrid>
              <w:gridCol w:w="859"/>
              <w:gridCol w:w="2430"/>
              <w:gridCol w:w="4500"/>
              <w:gridCol w:w="261"/>
              <w:gridCol w:w="236"/>
              <w:gridCol w:w="3564"/>
            </w:tblGrid>
            <w:tr w:rsidR="00A21933" w:rsidRPr="00D60A9C" w:rsidTr="00D00FFC">
              <w:trPr>
                <w:trHeight w:val="700"/>
              </w:trPr>
              <w:tc>
                <w:tcPr>
                  <w:tcW w:w="859" w:type="dxa"/>
                </w:tcPr>
                <w:p w:rsidR="00A21933" w:rsidRPr="00D60A9C" w:rsidRDefault="00A21933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430" w:type="dxa"/>
                </w:tcPr>
                <w:p w:rsidR="00A21933" w:rsidRPr="00D60A9C" w:rsidRDefault="00A21933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61" w:type="dxa"/>
                  <w:gridSpan w:val="2"/>
                </w:tcPr>
                <w:p w:rsidR="00A21933" w:rsidRPr="00D60A9C" w:rsidRDefault="00A21933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A21933" w:rsidRPr="00D60A9C" w:rsidRDefault="00A21933" w:rsidP="00D00FFC"/>
              </w:tc>
              <w:tc>
                <w:tcPr>
                  <w:tcW w:w="3564" w:type="dxa"/>
                </w:tcPr>
                <w:p w:rsidR="00A21933" w:rsidRPr="00D60A9C" w:rsidRDefault="00A21933" w:rsidP="00D00FFC"/>
              </w:tc>
            </w:tr>
            <w:tr w:rsidR="00A21933" w:rsidTr="00D00FFC">
              <w:trPr>
                <w:gridAfter w:val="3"/>
                <w:wAfter w:w="4061" w:type="dxa"/>
                <w:trHeight w:val="512"/>
              </w:trPr>
              <w:tc>
                <w:tcPr>
                  <w:tcW w:w="859" w:type="dxa"/>
                </w:tcPr>
                <w:p w:rsidR="00ED219C" w:rsidRDefault="00ED219C" w:rsidP="00D00FFC"/>
                <w:p w:rsidR="00A21933" w:rsidRDefault="00ED219C" w:rsidP="00D00FFC">
                  <w:r>
                    <w:t>1</w:t>
                  </w:r>
                </w:p>
              </w:tc>
              <w:tc>
                <w:tcPr>
                  <w:tcW w:w="2430" w:type="dxa"/>
                </w:tcPr>
                <w:p w:rsidR="00A21933" w:rsidRDefault="00A21933" w:rsidP="00D00FFC">
                  <w:r>
                    <w:t>Select “Add</w:t>
                  </w:r>
                  <w:r w:rsidR="00EF7651">
                    <w:t xml:space="preserve"> Group </w:t>
                  </w:r>
                  <w:r>
                    <w:t xml:space="preserve"> Member”</w:t>
                  </w:r>
                </w:p>
              </w:tc>
              <w:tc>
                <w:tcPr>
                  <w:tcW w:w="4500" w:type="dxa"/>
                </w:tcPr>
                <w:p w:rsidR="00A21933" w:rsidRDefault="00A21933" w:rsidP="00D00FFC">
                  <w:r>
                    <w:t>Display a text box.</w:t>
                  </w:r>
                </w:p>
              </w:tc>
            </w:tr>
            <w:tr w:rsidR="00A21933" w:rsidTr="00D00FFC">
              <w:trPr>
                <w:gridAfter w:val="3"/>
                <w:wAfter w:w="4061" w:type="dxa"/>
                <w:trHeight w:val="530"/>
              </w:trPr>
              <w:tc>
                <w:tcPr>
                  <w:tcW w:w="859" w:type="dxa"/>
                </w:tcPr>
                <w:p w:rsidR="00A21933" w:rsidRDefault="00ED219C" w:rsidP="00D00FFC">
                  <w:r>
                    <w:t>2</w:t>
                  </w:r>
                </w:p>
              </w:tc>
              <w:tc>
                <w:tcPr>
                  <w:tcW w:w="2430" w:type="dxa"/>
                </w:tcPr>
                <w:p w:rsidR="00A21933" w:rsidRDefault="00DB29BD" w:rsidP="00D00FFC">
                  <w:r>
                    <w:t>Do n</w:t>
                  </w:r>
                  <w:r w:rsidR="00A21933">
                    <w:t>ot enter a user name</w:t>
                  </w:r>
                </w:p>
              </w:tc>
              <w:tc>
                <w:tcPr>
                  <w:tcW w:w="4500" w:type="dxa"/>
                </w:tcPr>
                <w:p w:rsidR="00A21933" w:rsidRDefault="00A21933" w:rsidP="00D00FFC">
                  <w:r>
                    <w:t xml:space="preserve">Drop list does not appear </w:t>
                  </w:r>
                </w:p>
              </w:tc>
            </w:tr>
          </w:tbl>
          <w:p w:rsidR="00A21933" w:rsidRPr="00D60A9C" w:rsidRDefault="00A21933" w:rsidP="00D00FFC"/>
        </w:tc>
      </w:tr>
    </w:tbl>
    <w:p w:rsidR="00A21933" w:rsidRDefault="00A21933">
      <w:pPr>
        <w:rPr>
          <w:rFonts w:ascii="Times New Roman" w:hAnsi="Times New Roman" w:cs="Times New Roman"/>
          <w:sz w:val="24"/>
          <w:szCs w:val="24"/>
        </w:rPr>
      </w:pPr>
    </w:p>
    <w:p w:rsidR="00D00FFC" w:rsidRDefault="00D00FFC" w:rsidP="00D00FF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Use</w:t>
      </w:r>
      <w:r w:rsidR="00393CBA">
        <w:rPr>
          <w:rFonts w:ascii="Times New Roman" w:hAnsi="Times New Roman" w:cs="Times New Roman"/>
          <w:sz w:val="24"/>
          <w:szCs w:val="24"/>
        </w:rPr>
        <w:t xml:space="preserve"> </w:t>
      </w:r>
      <w:proofErr w:type="gramStart"/>
      <w:r w:rsidR="00393CBA">
        <w:rPr>
          <w:rFonts w:ascii="Times New Roman" w:hAnsi="Times New Roman" w:cs="Times New Roman"/>
          <w:sz w:val="24"/>
          <w:szCs w:val="24"/>
        </w:rPr>
        <w:t>case :</w:t>
      </w:r>
      <w:proofErr w:type="gramEnd"/>
      <w:r w:rsidR="00393CBA">
        <w:rPr>
          <w:rFonts w:ascii="Times New Roman" w:hAnsi="Times New Roman" w:cs="Times New Roman"/>
          <w:sz w:val="24"/>
          <w:szCs w:val="24"/>
        </w:rPr>
        <w:t xml:space="preserve"> Delete a Group</w:t>
      </w:r>
    </w:p>
    <w:p w:rsidR="00CE6482" w:rsidRDefault="00CE6482" w:rsidP="00D00FF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</w:t>
      </w:r>
      <w:r>
        <w:object w:dxaOrig="4727" w:dyaOrig="3963">
          <v:shape id="_x0000_i1037" type="#_x0000_t75" style="width:238.15pt;height:199.4pt" o:ole="">
            <v:imagedata r:id="rId30" o:title=""/>
          </v:shape>
          <o:OLEObject Type="Embed" ProgID="Visio.Drawing.11" ShapeID="_x0000_i1037" DrawAspect="Content" ObjectID="_1431791639" r:id="rId31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D00FFC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D00FFC" w:rsidRPr="00D60A9C" w:rsidRDefault="00D00FFC" w:rsidP="00D00FFC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D00FFC" w:rsidRDefault="00D00FFC" w:rsidP="00D00FFC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D00FFC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D00FFC" w:rsidRPr="00D60A9C" w:rsidRDefault="00D00FFC" w:rsidP="00D00FFC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D00FFC" w:rsidRPr="00D60A9C" w:rsidRDefault="001813C2" w:rsidP="00D00FFC">
            <w:pPr>
              <w:rPr>
                <w:b/>
              </w:rPr>
            </w:pPr>
            <w:r>
              <w:rPr>
                <w:b/>
              </w:rPr>
              <w:t>Delete a Group</w:t>
            </w:r>
          </w:p>
        </w:tc>
      </w:tr>
      <w:tr w:rsidR="00D00FFC" w:rsidRPr="00D60A9C" w:rsidTr="00D00FFC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D00FFC" w:rsidRPr="00F0557C" w:rsidRDefault="00D00FFC" w:rsidP="00D00FFC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D00FFC" w:rsidRPr="00F0557C" w:rsidRDefault="00D00FFC" w:rsidP="00D00FFC">
            <w:r>
              <w:t>5/30</w:t>
            </w:r>
            <w:r w:rsidRPr="00F0557C">
              <w:t>/2013</w:t>
            </w:r>
          </w:p>
        </w:tc>
      </w:tr>
      <w:tr w:rsidR="00D00FFC" w:rsidRPr="00D60A9C" w:rsidTr="00D00FFC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D00FFC" w:rsidRPr="00D60A9C" w:rsidRDefault="00D00FFC" w:rsidP="00D00FFC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D00FFC" w:rsidRPr="00D60A9C" w:rsidRDefault="00D00FFC" w:rsidP="00D00FFC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D00FFC" w:rsidRPr="00D60A9C" w:rsidTr="00D00FFC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D00FFC" w:rsidRPr="00D60A9C" w:rsidRDefault="00D00FFC" w:rsidP="00D00FFC">
            <w:pPr>
              <w:ind w:hanging="4"/>
            </w:pPr>
            <w:r w:rsidRPr="00D60A9C">
              <w:lastRenderedPageBreak/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D00FFC" w:rsidRPr="009679A1" w:rsidRDefault="00D00FFC" w:rsidP="00393CBA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function allows </w:t>
            </w:r>
            <w:r w:rsidR="00393CBA">
              <w:rPr>
                <w:rFonts w:ascii="Times New Roman" w:hAnsi="Times New Roman" w:cs="Times New Roman"/>
                <w:sz w:val="24"/>
                <w:szCs w:val="24"/>
              </w:rPr>
              <w:t>to delete a group was created before.</w:t>
            </w:r>
          </w:p>
        </w:tc>
      </w:tr>
      <w:tr w:rsidR="00D00FFC" w:rsidRPr="00D60A9C" w:rsidTr="00D00FFC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D00FFC" w:rsidRPr="00D60A9C" w:rsidRDefault="00D00FFC" w:rsidP="00D00FFC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D00FFC" w:rsidRPr="00D60A9C" w:rsidRDefault="00D00FFC" w:rsidP="00D00FFC"/>
        </w:tc>
      </w:tr>
      <w:tr w:rsidR="00D00FFC" w:rsidRPr="00D60A9C" w:rsidTr="00D00FFC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D00FFC" w:rsidRPr="00D60A9C" w:rsidRDefault="00D00FFC" w:rsidP="00D00FFC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393CBA" w:rsidRDefault="00393CBA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ccess </w:t>
            </w:r>
            <w:r w:rsidR="00ED219C">
              <w:rPr>
                <w:rFonts w:ascii="Times New Roman" w:hAnsi="Times New Roman" w:cs="Times New Roman"/>
                <w:sz w:val="24"/>
                <w:szCs w:val="24"/>
              </w:rPr>
              <w:t>in  “Organization “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creen </w:t>
            </w:r>
            <w:r w:rsidR="00ED219C">
              <w:rPr>
                <w:rFonts w:ascii="Times New Roman" w:hAnsi="Times New Roman" w:cs="Times New Roman"/>
                <w:sz w:val="24"/>
                <w:szCs w:val="24"/>
              </w:rPr>
              <w:t>then touch “Group”</w:t>
            </w:r>
          </w:p>
          <w:p w:rsidR="00D00FFC" w:rsidRPr="00F0557C" w:rsidRDefault="00393CBA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group was created successful.</w:t>
            </w:r>
          </w:p>
        </w:tc>
      </w:tr>
      <w:tr w:rsidR="00D00FFC" w:rsidRPr="00D60A9C" w:rsidTr="00D00FFC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D00FFC" w:rsidRPr="00D60A9C" w:rsidRDefault="00D00FFC" w:rsidP="00D00FFC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D00FFC" w:rsidRPr="00F0557C" w:rsidRDefault="00393CBA" w:rsidP="00D00FF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Group will be deleted</w:t>
            </w:r>
            <w:r w:rsidR="00D00FFC">
              <w:rPr>
                <w:rFonts w:ascii="Times New Roman" w:hAnsi="Times New Roman" w:cs="Times New Roman"/>
                <w:sz w:val="24"/>
                <w:szCs w:val="24"/>
              </w:rPr>
              <w:t xml:space="preserve">, if user was assigned one or more tasks before, member will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not </w:t>
            </w:r>
            <w:r w:rsidR="00D00FFC">
              <w:rPr>
                <w:rFonts w:ascii="Times New Roman" w:hAnsi="Times New Roman" w:cs="Times New Roman"/>
                <w:sz w:val="24"/>
                <w:szCs w:val="24"/>
              </w:rPr>
              <w:t>be removed from list member of that tasks</w:t>
            </w:r>
          </w:p>
        </w:tc>
      </w:tr>
      <w:tr w:rsidR="00D00FFC" w:rsidRPr="00D60A9C" w:rsidTr="00D00FFC">
        <w:tc>
          <w:tcPr>
            <w:tcW w:w="2552" w:type="dxa"/>
            <w:shd w:val="clear" w:color="auto" w:fill="DBE5F1" w:themeFill="accent1" w:themeFillTint="33"/>
          </w:tcPr>
          <w:p w:rsidR="00D00FFC" w:rsidRPr="00D60A9C" w:rsidRDefault="00D00FFC" w:rsidP="001813C2">
            <w:pPr>
              <w:ind w:hanging="4"/>
            </w:pPr>
            <w:r w:rsidRPr="00D60A9C">
              <w:t>Flow of Events</w:t>
            </w:r>
            <w:r>
              <w:t xml:space="preserve"> : </w:t>
            </w:r>
            <w:r w:rsidR="001813C2">
              <w:t>Delete group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D00FFC" w:rsidRPr="00D60A9C" w:rsidTr="00D00FFC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D00FFC" w:rsidRPr="00D60A9C" w:rsidRDefault="00D00FFC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D00FFC" w:rsidRPr="00D60A9C" w:rsidRDefault="00D00FFC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D00FFC" w:rsidRPr="00D60A9C" w:rsidRDefault="00D00FFC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D00FFC" w:rsidRPr="00D60A9C" w:rsidRDefault="00D00FFC" w:rsidP="00D00FFC"/>
              </w:tc>
              <w:tc>
                <w:tcPr>
                  <w:tcW w:w="3561" w:type="dxa"/>
                </w:tcPr>
                <w:p w:rsidR="00D00FFC" w:rsidRPr="00D60A9C" w:rsidRDefault="00D00FFC" w:rsidP="00D00FFC"/>
              </w:tc>
            </w:tr>
            <w:tr w:rsidR="00D00FFC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00FFC" w:rsidRPr="00D60A9C" w:rsidRDefault="00D00FFC" w:rsidP="00D00FFC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D00FFC" w:rsidRPr="00D60A9C" w:rsidRDefault="00D00FFC" w:rsidP="00393CBA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Touch a </w:t>
                  </w:r>
                  <w:r w:rsidR="00393CBA">
                    <w:rPr>
                      <w:rFonts w:ascii="Times New Roman" w:hAnsi="Times New Roman" w:cs="Times New Roman"/>
                      <w:sz w:val="24"/>
                      <w:szCs w:val="24"/>
                    </w:rPr>
                    <w:t>group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icon</w:t>
                  </w:r>
                  <w:r w:rsidRPr="006A5A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393CBA">
                    <w:rPr>
                      <w:rFonts w:ascii="Times New Roman" w:hAnsi="Times New Roman" w:cs="Times New Roman"/>
                      <w:sz w:val="24"/>
                      <w:szCs w:val="24"/>
                    </w:rPr>
                    <w:t>in group list</w:t>
                  </w:r>
                </w:p>
              </w:tc>
              <w:tc>
                <w:tcPr>
                  <w:tcW w:w="4779" w:type="dxa"/>
                  <w:vAlign w:val="center"/>
                </w:tcPr>
                <w:p w:rsidR="00D00FFC" w:rsidRPr="00D60A9C" w:rsidRDefault="00D00FFC" w:rsidP="00393CBA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isplay </w:t>
                  </w:r>
                  <w:r w:rsidR="00393CBA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sub box</w:t>
                  </w:r>
                </w:p>
              </w:tc>
              <w:tc>
                <w:tcPr>
                  <w:tcW w:w="236" w:type="dxa"/>
                </w:tcPr>
                <w:p w:rsidR="00D00FFC" w:rsidRPr="00D60A9C" w:rsidRDefault="00D00FFC" w:rsidP="00D00FFC"/>
              </w:tc>
              <w:tc>
                <w:tcPr>
                  <w:tcW w:w="3561" w:type="dxa"/>
                </w:tcPr>
                <w:p w:rsidR="00D00FFC" w:rsidRPr="00D60A9C" w:rsidRDefault="00D00FFC" w:rsidP="00D00FFC"/>
              </w:tc>
            </w:tr>
            <w:tr w:rsidR="00D00FFC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00FFC" w:rsidRDefault="00D00FFC" w:rsidP="00D00FFC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D00FFC" w:rsidRDefault="00D00FFC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”Remove from Project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D00FFC" w:rsidRDefault="00D00FFC" w:rsidP="00ED219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Display </w:t>
                  </w:r>
                  <w:r w:rsidR="00ED219C">
                    <w:rPr>
                      <w:rFonts w:ascii="Times New Roman" w:hAnsi="Times New Roman" w:cs="Times New Roman"/>
                      <w:sz w:val="24"/>
                      <w:szCs w:val="24"/>
                    </w:rPr>
                    <w:t>warning message.</w:t>
                  </w:r>
                </w:p>
              </w:tc>
              <w:tc>
                <w:tcPr>
                  <w:tcW w:w="236" w:type="dxa"/>
                </w:tcPr>
                <w:p w:rsidR="00D00FFC" w:rsidRPr="00D60A9C" w:rsidRDefault="00D00FFC" w:rsidP="00D00FFC"/>
              </w:tc>
              <w:tc>
                <w:tcPr>
                  <w:tcW w:w="3561" w:type="dxa"/>
                </w:tcPr>
                <w:p w:rsidR="00D00FFC" w:rsidRPr="00D60A9C" w:rsidRDefault="00D00FFC" w:rsidP="00D00FFC"/>
              </w:tc>
            </w:tr>
            <w:tr w:rsidR="00D00FFC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00FFC" w:rsidRDefault="00D00FFC" w:rsidP="00D00FFC">
                  <w:r>
                    <w:t>3</w:t>
                  </w:r>
                </w:p>
              </w:tc>
              <w:tc>
                <w:tcPr>
                  <w:tcW w:w="2505" w:type="dxa"/>
                  <w:vAlign w:val="center"/>
                </w:tcPr>
                <w:p w:rsidR="00D00FFC" w:rsidRDefault="00D00FFC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Yes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D00FFC" w:rsidRDefault="00D00FFC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ber was removed from Project.</w:t>
                  </w:r>
                </w:p>
              </w:tc>
              <w:tc>
                <w:tcPr>
                  <w:tcW w:w="236" w:type="dxa"/>
                </w:tcPr>
                <w:p w:rsidR="00D00FFC" w:rsidRPr="00D60A9C" w:rsidRDefault="00D00FFC" w:rsidP="00D00FFC"/>
              </w:tc>
              <w:tc>
                <w:tcPr>
                  <w:tcW w:w="3561" w:type="dxa"/>
                </w:tcPr>
                <w:p w:rsidR="00D00FFC" w:rsidRPr="00D60A9C" w:rsidRDefault="00D00FFC" w:rsidP="00D00FFC"/>
              </w:tc>
            </w:tr>
          </w:tbl>
          <w:p w:rsidR="00D00FFC" w:rsidRPr="00D60A9C" w:rsidRDefault="00D00FFC" w:rsidP="00D00FFC"/>
        </w:tc>
      </w:tr>
      <w:tr w:rsidR="00D00FFC" w:rsidRPr="00D60A9C" w:rsidTr="00D00FFC">
        <w:tc>
          <w:tcPr>
            <w:tcW w:w="2552" w:type="dxa"/>
            <w:shd w:val="clear" w:color="auto" w:fill="DBE5F1" w:themeFill="accent1" w:themeFillTint="33"/>
          </w:tcPr>
          <w:p w:rsidR="00D00FFC" w:rsidRPr="00D60A9C" w:rsidRDefault="00D00FFC" w:rsidP="00D00FFC">
            <w:pPr>
              <w:ind w:hanging="4"/>
            </w:pPr>
            <w:r>
              <w:t>Exceptions :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D00FFC" w:rsidRPr="00D60A9C" w:rsidTr="00D00FFC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D00FFC" w:rsidRPr="00D60A9C" w:rsidRDefault="00D00FFC" w:rsidP="00D00FFC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D00FFC" w:rsidRPr="00D60A9C" w:rsidRDefault="00D00FFC" w:rsidP="00D00FFC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D00FFC" w:rsidRPr="00D60A9C" w:rsidRDefault="00D00FFC" w:rsidP="00D00FFC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D00FFC" w:rsidRPr="00D60A9C" w:rsidRDefault="00D00FFC" w:rsidP="00D00FFC"/>
              </w:tc>
              <w:tc>
                <w:tcPr>
                  <w:tcW w:w="3561" w:type="dxa"/>
                </w:tcPr>
                <w:p w:rsidR="00D00FFC" w:rsidRPr="00D60A9C" w:rsidRDefault="00D00FFC" w:rsidP="00D00FFC"/>
              </w:tc>
            </w:tr>
            <w:tr w:rsidR="00D00FFC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00FFC" w:rsidRPr="00D60A9C" w:rsidRDefault="00D00FFC" w:rsidP="00D00FFC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D00FFC" w:rsidRPr="00D60A9C" w:rsidRDefault="00D00FFC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user icon</w:t>
                  </w:r>
                  <w:r w:rsidRPr="006A5A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4779" w:type="dxa"/>
                  <w:vAlign w:val="center"/>
                </w:tcPr>
                <w:p w:rsidR="00D00FFC" w:rsidRPr="00D60A9C" w:rsidRDefault="00D00FFC" w:rsidP="00D00FF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information of user in sub box</w:t>
                  </w:r>
                </w:p>
              </w:tc>
              <w:tc>
                <w:tcPr>
                  <w:tcW w:w="236" w:type="dxa"/>
                </w:tcPr>
                <w:p w:rsidR="00D00FFC" w:rsidRPr="00D60A9C" w:rsidRDefault="00D00FFC" w:rsidP="00D00FFC"/>
              </w:tc>
              <w:tc>
                <w:tcPr>
                  <w:tcW w:w="3561" w:type="dxa"/>
                </w:tcPr>
                <w:p w:rsidR="00D00FFC" w:rsidRPr="00D60A9C" w:rsidRDefault="00D00FFC" w:rsidP="00D00FFC"/>
              </w:tc>
            </w:tr>
            <w:tr w:rsidR="00D00FFC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00FFC" w:rsidRDefault="00D00FFC" w:rsidP="00D00FFC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D00FFC" w:rsidRDefault="00D00FFC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”Remove from Project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D00FFC" w:rsidRDefault="00ED219C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warning message.</w:t>
                  </w:r>
                </w:p>
              </w:tc>
              <w:tc>
                <w:tcPr>
                  <w:tcW w:w="236" w:type="dxa"/>
                </w:tcPr>
                <w:p w:rsidR="00D00FFC" w:rsidRPr="00D60A9C" w:rsidRDefault="00D00FFC" w:rsidP="00D00FFC"/>
              </w:tc>
              <w:tc>
                <w:tcPr>
                  <w:tcW w:w="3561" w:type="dxa"/>
                </w:tcPr>
                <w:p w:rsidR="00D00FFC" w:rsidRPr="00D60A9C" w:rsidRDefault="00D00FFC" w:rsidP="00D00FFC"/>
              </w:tc>
            </w:tr>
            <w:tr w:rsidR="00D00FFC" w:rsidRPr="00D60A9C" w:rsidTr="00D00FF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00FFC" w:rsidRDefault="00D00FFC" w:rsidP="00D00FFC">
                  <w:r>
                    <w:t>3</w:t>
                  </w:r>
                </w:p>
              </w:tc>
              <w:tc>
                <w:tcPr>
                  <w:tcW w:w="2505" w:type="dxa"/>
                  <w:vAlign w:val="center"/>
                </w:tcPr>
                <w:p w:rsidR="00D00FFC" w:rsidRDefault="00D00FFC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No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D00FFC" w:rsidRDefault="00D00FFC" w:rsidP="00D00FF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ber was not removed from Project.</w:t>
                  </w:r>
                </w:p>
              </w:tc>
              <w:tc>
                <w:tcPr>
                  <w:tcW w:w="236" w:type="dxa"/>
                </w:tcPr>
                <w:p w:rsidR="00D00FFC" w:rsidRPr="00D60A9C" w:rsidRDefault="00D00FFC" w:rsidP="00D00FFC"/>
              </w:tc>
              <w:tc>
                <w:tcPr>
                  <w:tcW w:w="3561" w:type="dxa"/>
                </w:tcPr>
                <w:p w:rsidR="00D00FFC" w:rsidRPr="00D60A9C" w:rsidRDefault="00D00FFC" w:rsidP="00D00FFC"/>
              </w:tc>
            </w:tr>
          </w:tbl>
          <w:p w:rsidR="00D00FFC" w:rsidRPr="00D60A9C" w:rsidRDefault="00D00FFC" w:rsidP="00D00FFC"/>
        </w:tc>
      </w:tr>
    </w:tbl>
    <w:p w:rsidR="00D00FFC" w:rsidRDefault="00D00FFC">
      <w:pPr>
        <w:rPr>
          <w:rFonts w:ascii="Times New Roman" w:hAnsi="Times New Roman" w:cs="Times New Roman"/>
          <w:sz w:val="24"/>
          <w:szCs w:val="24"/>
        </w:rPr>
      </w:pPr>
    </w:p>
    <w:p w:rsidR="00406314" w:rsidRDefault="00406314" w:rsidP="00406314">
      <w:pPr>
        <w:rPr>
          <w:rFonts w:ascii="Times New Roman" w:hAnsi="Times New Roman" w:cs="Times New Roman"/>
          <w:sz w:val="24"/>
          <w:szCs w:val="24"/>
        </w:rPr>
      </w:pPr>
    </w:p>
    <w:p w:rsidR="00FE5AD3" w:rsidRDefault="00FE5AD3">
      <w:pPr>
        <w:rPr>
          <w:rFonts w:ascii="Times New Roman" w:hAnsi="Times New Roman" w:cs="Times New Roman"/>
          <w:sz w:val="24"/>
          <w:szCs w:val="24"/>
        </w:rPr>
      </w:pPr>
    </w:p>
    <w:p w:rsidR="00406314" w:rsidRDefault="00406314">
      <w:pPr>
        <w:rPr>
          <w:rFonts w:ascii="Times New Roman" w:hAnsi="Times New Roman" w:cs="Times New Roman"/>
          <w:sz w:val="24"/>
          <w:szCs w:val="24"/>
        </w:rPr>
      </w:pPr>
    </w:p>
    <w:p w:rsidR="00406314" w:rsidRDefault="00406314">
      <w:pPr>
        <w:rPr>
          <w:rFonts w:ascii="Times New Roman" w:hAnsi="Times New Roman" w:cs="Times New Roman"/>
          <w:sz w:val="24"/>
          <w:szCs w:val="24"/>
        </w:rPr>
      </w:pPr>
    </w:p>
    <w:p w:rsidR="00FE5AD3" w:rsidRDefault="00FE5AD3">
      <w:pPr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Message Function.</w:t>
      </w:r>
      <w:proofErr w:type="gramEnd"/>
    </w:p>
    <w:p w:rsidR="00517651" w:rsidRDefault="00517651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517651">
        <w:rPr>
          <w:rFonts w:ascii="Times New Roman" w:hAnsi="Times New Roman" w:cs="Times New Roman"/>
          <w:color w:val="FF0000"/>
          <w:sz w:val="24"/>
          <w:szCs w:val="24"/>
        </w:rPr>
        <w:t xml:space="preserve">Use </w:t>
      </w:r>
      <w:proofErr w:type="gramStart"/>
      <w:r w:rsidRPr="00517651">
        <w:rPr>
          <w:rFonts w:ascii="Times New Roman" w:hAnsi="Times New Roman" w:cs="Times New Roman"/>
          <w:color w:val="FF0000"/>
          <w:sz w:val="24"/>
          <w:szCs w:val="24"/>
        </w:rPr>
        <w:t>case :</w:t>
      </w:r>
      <w:proofErr w:type="gramEnd"/>
      <w:r w:rsidRPr="00517651">
        <w:rPr>
          <w:rFonts w:ascii="Times New Roman" w:hAnsi="Times New Roman" w:cs="Times New Roman"/>
          <w:color w:val="FF0000"/>
          <w:sz w:val="24"/>
          <w:szCs w:val="24"/>
        </w:rPr>
        <w:t xml:space="preserve"> send message to a member, , </w:t>
      </w:r>
      <w:proofErr w:type="spellStart"/>
      <w:r w:rsidRPr="00517651">
        <w:rPr>
          <w:rFonts w:ascii="Times New Roman" w:hAnsi="Times New Roman" w:cs="Times New Roman"/>
          <w:color w:val="FF0000"/>
          <w:sz w:val="24"/>
          <w:szCs w:val="24"/>
        </w:rPr>
        <w:t>sẽ</w:t>
      </w:r>
      <w:proofErr w:type="spellEnd"/>
      <w:r w:rsidRPr="0051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517651">
        <w:rPr>
          <w:rFonts w:ascii="Times New Roman" w:hAnsi="Times New Roman" w:cs="Times New Roman"/>
          <w:color w:val="FF0000"/>
          <w:sz w:val="24"/>
          <w:szCs w:val="24"/>
        </w:rPr>
        <w:t>sửa</w:t>
      </w:r>
      <w:proofErr w:type="spellEnd"/>
      <w:r w:rsidRPr="0051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517651">
        <w:rPr>
          <w:rFonts w:ascii="Times New Roman" w:hAnsi="Times New Roman" w:cs="Times New Roman"/>
          <w:color w:val="FF0000"/>
          <w:sz w:val="24"/>
          <w:szCs w:val="24"/>
        </w:rPr>
        <w:t>lại</w:t>
      </w:r>
      <w:proofErr w:type="spellEnd"/>
      <w:r w:rsidRPr="0051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517651">
        <w:rPr>
          <w:rFonts w:ascii="Times New Roman" w:hAnsi="Times New Roman" w:cs="Times New Roman"/>
          <w:color w:val="FF0000"/>
          <w:sz w:val="24"/>
          <w:szCs w:val="24"/>
        </w:rPr>
        <w:t>nếu</w:t>
      </w:r>
      <w:proofErr w:type="spellEnd"/>
      <w:r w:rsidRPr="0051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517651">
        <w:rPr>
          <w:rFonts w:ascii="Times New Roman" w:hAnsi="Times New Roman" w:cs="Times New Roman"/>
          <w:color w:val="FF0000"/>
          <w:sz w:val="24"/>
          <w:szCs w:val="24"/>
        </w:rPr>
        <w:t>yêu</w:t>
      </w:r>
      <w:proofErr w:type="spellEnd"/>
      <w:r w:rsidRPr="0051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517651">
        <w:rPr>
          <w:rFonts w:ascii="Times New Roman" w:hAnsi="Times New Roman" w:cs="Times New Roman"/>
          <w:color w:val="FF0000"/>
          <w:sz w:val="24"/>
          <w:szCs w:val="24"/>
        </w:rPr>
        <w:t>cầu</w:t>
      </w:r>
      <w:proofErr w:type="spellEnd"/>
      <w:r w:rsidRPr="0051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517651">
        <w:rPr>
          <w:rFonts w:ascii="Times New Roman" w:hAnsi="Times New Roman" w:cs="Times New Roman"/>
          <w:color w:val="FF0000"/>
          <w:sz w:val="24"/>
          <w:szCs w:val="24"/>
        </w:rPr>
        <w:t>thay</w:t>
      </w:r>
      <w:proofErr w:type="spellEnd"/>
      <w:r w:rsidRPr="00517651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 w:rsidRPr="00517651">
        <w:rPr>
          <w:rFonts w:ascii="Times New Roman" w:hAnsi="Times New Roman" w:cs="Times New Roman"/>
          <w:color w:val="FF0000"/>
          <w:sz w:val="24"/>
          <w:szCs w:val="24"/>
        </w:rPr>
        <w:t>đổi</w:t>
      </w:r>
      <w:proofErr w:type="spellEnd"/>
    </w:p>
    <w:p w:rsidR="009613CA" w:rsidRDefault="009613CA">
      <w:pPr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lastRenderedPageBreak/>
        <w:t xml:space="preserve">                          </w:t>
      </w:r>
      <w:r>
        <w:object w:dxaOrig="6076" w:dyaOrig="3963">
          <v:shape id="_x0000_i1038" type="#_x0000_t75" style="width:304.6pt;height:199.4pt" o:ole="">
            <v:imagedata r:id="rId32" o:title=""/>
          </v:shape>
          <o:OLEObject Type="Embed" ProgID="Visio.Drawing.11" ShapeID="_x0000_i1038" DrawAspect="Content" ObjectID="_1431791640" r:id="rId33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517651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517651" w:rsidRPr="00D60A9C" w:rsidRDefault="00517651" w:rsidP="00406314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517651" w:rsidRDefault="00517651" w:rsidP="00406314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517651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517651" w:rsidRPr="00D60A9C" w:rsidRDefault="00517651" w:rsidP="00406314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517651" w:rsidRPr="00D60A9C" w:rsidRDefault="00517651" w:rsidP="00406314">
            <w:pPr>
              <w:rPr>
                <w:b/>
              </w:rPr>
            </w:pPr>
            <w:r>
              <w:rPr>
                <w:b/>
              </w:rPr>
              <w:t xml:space="preserve">Send Message to Member </w:t>
            </w:r>
          </w:p>
        </w:tc>
      </w:tr>
      <w:tr w:rsidR="00517651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517651" w:rsidRPr="00F0557C" w:rsidRDefault="00517651" w:rsidP="00406314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517651" w:rsidRPr="00F0557C" w:rsidRDefault="00517651" w:rsidP="00406314">
            <w:r>
              <w:t>5/30</w:t>
            </w:r>
            <w:r w:rsidRPr="00F0557C">
              <w:t>/2013</w:t>
            </w:r>
          </w:p>
        </w:tc>
      </w:tr>
      <w:tr w:rsidR="00517651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517651" w:rsidRPr="00D60A9C" w:rsidRDefault="00517651" w:rsidP="00406314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517651" w:rsidRPr="00D60A9C" w:rsidRDefault="00517651" w:rsidP="00406314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517651" w:rsidRPr="00D60A9C" w:rsidTr="00406314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517651" w:rsidRPr="00D60A9C" w:rsidRDefault="00517651" w:rsidP="00406314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517651" w:rsidRPr="009679A1" w:rsidRDefault="00517651" w:rsidP="00517651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to communicate between  two of members</w:t>
            </w:r>
          </w:p>
        </w:tc>
      </w:tr>
      <w:tr w:rsidR="00517651" w:rsidRPr="00D60A9C" w:rsidTr="00406314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517651" w:rsidRPr="00D60A9C" w:rsidRDefault="00517651" w:rsidP="00406314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517651" w:rsidRPr="00D60A9C" w:rsidRDefault="00517651" w:rsidP="00406314">
            <w:r>
              <w:t>Users</w:t>
            </w:r>
          </w:p>
        </w:tc>
      </w:tr>
      <w:tr w:rsidR="00517651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517651" w:rsidRPr="00D60A9C" w:rsidRDefault="00517651" w:rsidP="00406314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517651" w:rsidRPr="00F0557C" w:rsidRDefault="00517651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ser is added </w:t>
            </w:r>
            <w:r w:rsidRPr="006A5A7F">
              <w:rPr>
                <w:rFonts w:ascii="Times New Roman" w:hAnsi="Times New Roman" w:cs="Times New Roman"/>
                <w:sz w:val="24"/>
                <w:szCs w:val="24"/>
              </w:rPr>
              <w:t>t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ject or </w:t>
            </w:r>
            <w:r w:rsidR="00ED219C">
              <w:rPr>
                <w:rFonts w:ascii="Times New Roman" w:hAnsi="Times New Roman" w:cs="Times New Roman"/>
                <w:sz w:val="24"/>
                <w:szCs w:val="24"/>
              </w:rPr>
              <w:t>assigned task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517651" w:rsidRPr="00D60A9C" w:rsidTr="00406314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517651" w:rsidRPr="00D60A9C" w:rsidRDefault="00517651" w:rsidP="00406314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517651" w:rsidRPr="00F0557C" w:rsidRDefault="005926BB" w:rsidP="005926B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notification will be sent to a member</w:t>
            </w:r>
          </w:p>
        </w:tc>
      </w:tr>
      <w:tr w:rsidR="00517651" w:rsidRPr="00D60A9C" w:rsidTr="00406314">
        <w:tc>
          <w:tcPr>
            <w:tcW w:w="2552" w:type="dxa"/>
            <w:shd w:val="clear" w:color="auto" w:fill="DBE5F1" w:themeFill="accent1" w:themeFillTint="33"/>
          </w:tcPr>
          <w:p w:rsidR="00517651" w:rsidRPr="00D60A9C" w:rsidRDefault="00517651" w:rsidP="003F0E06">
            <w:pPr>
              <w:ind w:hanging="4"/>
            </w:pPr>
            <w:r w:rsidRPr="00D60A9C">
              <w:t>Flow of Events</w:t>
            </w:r>
            <w:r>
              <w:t xml:space="preserve"> : </w:t>
            </w:r>
            <w:r w:rsidR="003F0E06">
              <w:t>Send message to a member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517651" w:rsidRPr="00D60A9C" w:rsidTr="00406314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517651" w:rsidRPr="00D60A9C" w:rsidRDefault="00517651" w:rsidP="00406314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517651" w:rsidRPr="00D60A9C" w:rsidRDefault="00517651" w:rsidP="00406314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517651" w:rsidRPr="00D60A9C" w:rsidRDefault="00517651" w:rsidP="00406314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517651" w:rsidRPr="00D60A9C" w:rsidRDefault="00517651" w:rsidP="00406314"/>
              </w:tc>
              <w:tc>
                <w:tcPr>
                  <w:tcW w:w="3561" w:type="dxa"/>
                </w:tcPr>
                <w:p w:rsidR="00517651" w:rsidRPr="00D60A9C" w:rsidRDefault="00517651" w:rsidP="00406314"/>
              </w:tc>
            </w:tr>
            <w:tr w:rsidR="00517651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517651" w:rsidRPr="00D60A9C" w:rsidRDefault="00517651" w:rsidP="00406314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517651" w:rsidRPr="00D60A9C" w:rsidRDefault="00517651" w:rsidP="00406314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user icon</w:t>
                  </w:r>
                  <w:r w:rsidRPr="006A5A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4779" w:type="dxa"/>
                  <w:vAlign w:val="center"/>
                </w:tcPr>
                <w:p w:rsidR="00517651" w:rsidRPr="00D60A9C" w:rsidRDefault="00517651" w:rsidP="00406314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information of user in sub box</w:t>
                  </w:r>
                </w:p>
              </w:tc>
              <w:tc>
                <w:tcPr>
                  <w:tcW w:w="236" w:type="dxa"/>
                </w:tcPr>
                <w:p w:rsidR="00517651" w:rsidRPr="00D60A9C" w:rsidRDefault="00517651" w:rsidP="00406314"/>
              </w:tc>
              <w:tc>
                <w:tcPr>
                  <w:tcW w:w="3561" w:type="dxa"/>
                </w:tcPr>
                <w:p w:rsidR="00517651" w:rsidRPr="00D60A9C" w:rsidRDefault="00517651" w:rsidP="00406314"/>
              </w:tc>
            </w:tr>
            <w:tr w:rsidR="005926BB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5926BB" w:rsidRDefault="005926BB" w:rsidP="00406314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5926BB" w:rsidRDefault="005926BB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lick “Send Message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5926BB" w:rsidRDefault="005926BB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sub box</w:t>
                  </w:r>
                </w:p>
              </w:tc>
              <w:tc>
                <w:tcPr>
                  <w:tcW w:w="236" w:type="dxa"/>
                </w:tcPr>
                <w:p w:rsidR="005926BB" w:rsidRPr="00D60A9C" w:rsidRDefault="005926BB" w:rsidP="00406314"/>
              </w:tc>
              <w:tc>
                <w:tcPr>
                  <w:tcW w:w="3561" w:type="dxa"/>
                </w:tcPr>
                <w:p w:rsidR="005926BB" w:rsidRPr="00D60A9C" w:rsidRDefault="005926BB" w:rsidP="00406314"/>
              </w:tc>
            </w:tr>
            <w:tr w:rsidR="005926BB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5926BB" w:rsidRDefault="005926BB" w:rsidP="00406314">
                  <w:r>
                    <w:t>3</w:t>
                  </w:r>
                </w:p>
              </w:tc>
              <w:tc>
                <w:tcPr>
                  <w:tcW w:w="2505" w:type="dxa"/>
                  <w:vAlign w:val="center"/>
                </w:tcPr>
                <w:p w:rsidR="005926BB" w:rsidRDefault="005926BB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Enter some </w:t>
                  </w:r>
                  <w:r w:rsidR="00D7636C">
                    <w:rPr>
                      <w:rFonts w:ascii="Times New Roman" w:hAnsi="Times New Roman" w:cs="Times New Roman"/>
                      <w:sz w:val="24"/>
                      <w:szCs w:val="24"/>
                    </w:rPr>
                    <w:t>notes in the message field</w:t>
                  </w:r>
                </w:p>
              </w:tc>
              <w:tc>
                <w:tcPr>
                  <w:tcW w:w="4779" w:type="dxa"/>
                  <w:vAlign w:val="center"/>
                </w:tcPr>
                <w:p w:rsidR="005926BB" w:rsidRDefault="005926BB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236" w:type="dxa"/>
                </w:tcPr>
                <w:p w:rsidR="005926BB" w:rsidRPr="00D60A9C" w:rsidRDefault="005926BB" w:rsidP="00406314"/>
              </w:tc>
              <w:tc>
                <w:tcPr>
                  <w:tcW w:w="3561" w:type="dxa"/>
                </w:tcPr>
                <w:p w:rsidR="005926BB" w:rsidRPr="00D60A9C" w:rsidRDefault="005926BB" w:rsidP="00406314"/>
              </w:tc>
            </w:tr>
            <w:tr w:rsidR="00D7636C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7636C" w:rsidRDefault="00D7636C" w:rsidP="00406314">
                  <w:r>
                    <w:lastRenderedPageBreak/>
                    <w:t>4</w:t>
                  </w:r>
                </w:p>
              </w:tc>
              <w:tc>
                <w:tcPr>
                  <w:tcW w:w="2505" w:type="dxa"/>
                  <w:vAlign w:val="center"/>
                </w:tcPr>
                <w:p w:rsidR="00D7636C" w:rsidRDefault="00D7636C" w:rsidP="00D7636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Send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 notification include message will be sent to a member</w:t>
                  </w:r>
                </w:p>
              </w:tc>
              <w:tc>
                <w:tcPr>
                  <w:tcW w:w="236" w:type="dxa"/>
                </w:tcPr>
                <w:p w:rsidR="00D7636C" w:rsidRPr="00D60A9C" w:rsidRDefault="00D7636C" w:rsidP="00406314"/>
              </w:tc>
              <w:tc>
                <w:tcPr>
                  <w:tcW w:w="3561" w:type="dxa"/>
                </w:tcPr>
                <w:p w:rsidR="00D7636C" w:rsidRPr="00D60A9C" w:rsidRDefault="00D7636C" w:rsidP="00406314"/>
              </w:tc>
            </w:tr>
          </w:tbl>
          <w:p w:rsidR="00517651" w:rsidRPr="00D60A9C" w:rsidRDefault="00517651" w:rsidP="00406314"/>
        </w:tc>
      </w:tr>
      <w:tr w:rsidR="00D7636C" w:rsidRPr="00D60A9C" w:rsidTr="00406314">
        <w:tc>
          <w:tcPr>
            <w:tcW w:w="2552" w:type="dxa"/>
            <w:shd w:val="clear" w:color="auto" w:fill="DBE5F1" w:themeFill="accent1" w:themeFillTint="33"/>
          </w:tcPr>
          <w:p w:rsidR="00D7636C" w:rsidRDefault="00D7636C" w:rsidP="003F0E06">
            <w:pPr>
              <w:ind w:hanging="4"/>
            </w:pPr>
            <w:r>
              <w:lastRenderedPageBreak/>
              <w:t>Exception::</w:t>
            </w:r>
          </w:p>
          <w:p w:rsidR="00D7636C" w:rsidRPr="00D60A9C" w:rsidRDefault="00D7636C" w:rsidP="003F0E06">
            <w:pPr>
              <w:ind w:hanging="4"/>
            </w:pP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4047"/>
              <w:gridCol w:w="7034"/>
            </w:tblGrid>
            <w:tr w:rsidR="00D7636C" w:rsidRPr="00D60A9C" w:rsidTr="00D7636C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D7636C" w:rsidRPr="00D60A9C" w:rsidRDefault="00D7636C" w:rsidP="00406314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4047" w:type="dxa"/>
                  <w:vAlign w:val="center"/>
                </w:tcPr>
                <w:p w:rsidR="00D7636C" w:rsidRPr="00D60A9C" w:rsidRDefault="00D7636C" w:rsidP="00406314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7034" w:type="dxa"/>
                  <w:vAlign w:val="center"/>
                </w:tcPr>
                <w:p w:rsidR="00D7636C" w:rsidRPr="00D60A9C" w:rsidRDefault="00D7636C" w:rsidP="00406314">
                  <w:r w:rsidRPr="00D60A9C">
                    <w:rPr>
                      <w:bCs/>
                    </w:rPr>
                    <w:t>System Response</w:t>
                  </w:r>
                </w:p>
              </w:tc>
            </w:tr>
            <w:tr w:rsidR="00D7636C" w:rsidRPr="00D60A9C" w:rsidTr="00D7636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7636C" w:rsidRPr="00D60A9C" w:rsidRDefault="00D7636C" w:rsidP="00406314">
                  <w:r>
                    <w:t>1</w:t>
                  </w:r>
                </w:p>
              </w:tc>
              <w:tc>
                <w:tcPr>
                  <w:tcW w:w="4047" w:type="dxa"/>
                  <w:vAlign w:val="center"/>
                </w:tcPr>
                <w:p w:rsidR="00D7636C" w:rsidRPr="00D60A9C" w:rsidRDefault="00D7636C" w:rsidP="00406314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user icon</w:t>
                  </w:r>
                  <w:r w:rsidRPr="006A5A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</w:p>
              </w:tc>
              <w:tc>
                <w:tcPr>
                  <w:tcW w:w="7034" w:type="dxa"/>
                  <w:vAlign w:val="center"/>
                </w:tcPr>
                <w:p w:rsidR="00D7636C" w:rsidRPr="00D60A9C" w:rsidRDefault="00D7636C" w:rsidP="00406314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information of user in sub box</w:t>
                  </w:r>
                </w:p>
              </w:tc>
            </w:tr>
            <w:tr w:rsidR="00D7636C" w:rsidTr="00D7636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7636C" w:rsidRDefault="00D7636C" w:rsidP="00406314">
                  <w:r>
                    <w:t>2</w:t>
                  </w:r>
                </w:p>
              </w:tc>
              <w:tc>
                <w:tcPr>
                  <w:tcW w:w="4047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lick “Send Message”</w:t>
                  </w:r>
                </w:p>
              </w:tc>
              <w:tc>
                <w:tcPr>
                  <w:tcW w:w="7034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sub box</w:t>
                  </w:r>
                </w:p>
              </w:tc>
            </w:tr>
            <w:tr w:rsidR="00D7636C" w:rsidTr="00D7636C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7636C" w:rsidRDefault="00D7636C" w:rsidP="00406314">
                  <w:r>
                    <w:t>3</w:t>
                  </w:r>
                </w:p>
              </w:tc>
              <w:tc>
                <w:tcPr>
                  <w:tcW w:w="4047" w:type="dxa"/>
                  <w:vAlign w:val="center"/>
                </w:tcPr>
                <w:p w:rsidR="00D7636C" w:rsidRDefault="00DB29BD" w:rsidP="00D7636C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o n</w:t>
                  </w:r>
                  <w:r w:rsidR="00D7636C">
                    <w:rPr>
                      <w:rFonts w:ascii="Times New Roman" w:hAnsi="Times New Roman" w:cs="Times New Roman"/>
                      <w:sz w:val="24"/>
                      <w:szCs w:val="24"/>
                    </w:rPr>
                    <w:t>ot enter  note in the message field</w:t>
                  </w:r>
                </w:p>
              </w:tc>
              <w:tc>
                <w:tcPr>
                  <w:tcW w:w="7034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“Send” button is invisible</w:t>
                  </w:r>
                </w:p>
              </w:tc>
            </w:tr>
          </w:tbl>
          <w:p w:rsidR="00D7636C" w:rsidRPr="00D60A9C" w:rsidRDefault="00D7636C" w:rsidP="00406314"/>
        </w:tc>
      </w:tr>
    </w:tbl>
    <w:p w:rsidR="00517651" w:rsidRDefault="00517651">
      <w:pPr>
        <w:rPr>
          <w:rFonts w:ascii="Times New Roman" w:hAnsi="Times New Roman" w:cs="Times New Roman"/>
          <w:sz w:val="24"/>
          <w:szCs w:val="24"/>
        </w:rPr>
      </w:pPr>
    </w:p>
    <w:p w:rsidR="00D7636C" w:rsidRDefault="00FE5AD3">
      <w:pPr>
        <w:rPr>
          <w:rFonts w:ascii="Times New Roman" w:hAnsi="Times New Roman" w:cs="Times New Roman"/>
          <w:color w:val="FF0000"/>
          <w:sz w:val="24"/>
          <w:szCs w:val="24"/>
        </w:rPr>
      </w:pPr>
      <w:r w:rsidRPr="00517651">
        <w:rPr>
          <w:rFonts w:ascii="Times New Roman" w:hAnsi="Times New Roman" w:cs="Times New Roman"/>
          <w:color w:val="FF0000"/>
          <w:sz w:val="24"/>
          <w:szCs w:val="24"/>
        </w:rPr>
        <w:t xml:space="preserve">Use </w:t>
      </w:r>
      <w:proofErr w:type="gramStart"/>
      <w:r w:rsidRPr="00517651">
        <w:rPr>
          <w:rFonts w:ascii="Times New Roman" w:hAnsi="Times New Roman" w:cs="Times New Roman"/>
          <w:color w:val="FF0000"/>
          <w:sz w:val="24"/>
          <w:szCs w:val="24"/>
        </w:rPr>
        <w:t>case :</w:t>
      </w:r>
      <w:proofErr w:type="gramEnd"/>
      <w:r w:rsidRPr="00517651">
        <w:rPr>
          <w:rFonts w:ascii="Times New Roman" w:hAnsi="Times New Roman" w:cs="Times New Roman"/>
          <w:color w:val="FF0000"/>
          <w:sz w:val="24"/>
          <w:szCs w:val="24"/>
        </w:rPr>
        <w:t xml:space="preserve"> send message to a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group </w:t>
      </w:r>
      <w:r w:rsidRPr="00517651">
        <w:rPr>
          <w:rFonts w:ascii="Times New Roman" w:hAnsi="Times New Roman" w:cs="Times New Roman"/>
          <w:color w:val="FF0000"/>
          <w:sz w:val="24"/>
          <w:szCs w:val="24"/>
        </w:rPr>
        <w:t>member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sẽ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sửa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lại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nếu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thay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đổi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FF0000"/>
          <w:sz w:val="24"/>
          <w:szCs w:val="24"/>
        </w:rPr>
        <w:t>về</w:t>
      </w:r>
      <w:proofErr w:type="spellEnd"/>
      <w:r>
        <w:rPr>
          <w:rFonts w:ascii="Times New Roman" w:hAnsi="Times New Roman" w:cs="Times New Roman"/>
          <w:color w:val="FF0000"/>
          <w:sz w:val="24"/>
          <w:szCs w:val="24"/>
        </w:rPr>
        <w:t xml:space="preserve"> design, requirement</w:t>
      </w:r>
    </w:p>
    <w:p w:rsidR="00CE6482" w:rsidRDefault="00CE648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 xml:space="preserve">                      </w:t>
      </w:r>
      <w:r w:rsidR="009613CA">
        <w:object w:dxaOrig="7019" w:dyaOrig="4350">
          <v:shape id="_x0000_i1039" type="#_x0000_t75" style="width:348.9pt;height:3in" o:ole="">
            <v:imagedata r:id="rId34" o:title=""/>
          </v:shape>
          <o:OLEObject Type="Embed" ProgID="Visio.Drawing.11" ShapeID="_x0000_i1039" DrawAspect="Content" ObjectID="_1431791641" r:id="rId35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D7636C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D7636C" w:rsidRPr="00D60A9C" w:rsidRDefault="00D7636C" w:rsidP="00406314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D7636C" w:rsidRDefault="00D7636C" w:rsidP="00406314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D7636C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D7636C" w:rsidRPr="00D60A9C" w:rsidRDefault="00D7636C" w:rsidP="00406314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D7636C" w:rsidRPr="00D60A9C" w:rsidRDefault="00D7636C" w:rsidP="00406314">
            <w:pPr>
              <w:rPr>
                <w:b/>
              </w:rPr>
            </w:pPr>
            <w:r>
              <w:rPr>
                <w:b/>
              </w:rPr>
              <w:t xml:space="preserve">Send Message to </w:t>
            </w:r>
            <w:r w:rsidR="00FE5AD3">
              <w:rPr>
                <w:b/>
              </w:rPr>
              <w:t xml:space="preserve">Group </w:t>
            </w:r>
            <w:r>
              <w:rPr>
                <w:b/>
              </w:rPr>
              <w:t xml:space="preserve">Member </w:t>
            </w:r>
          </w:p>
        </w:tc>
      </w:tr>
      <w:tr w:rsidR="00D7636C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D7636C" w:rsidRPr="00F0557C" w:rsidRDefault="00D7636C" w:rsidP="00406314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D7636C" w:rsidRPr="00F0557C" w:rsidRDefault="00D7636C" w:rsidP="00406314">
            <w:r>
              <w:t>5/30</w:t>
            </w:r>
            <w:r w:rsidRPr="00F0557C">
              <w:t>/2013</w:t>
            </w:r>
          </w:p>
        </w:tc>
      </w:tr>
      <w:tr w:rsidR="00D7636C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D7636C" w:rsidRPr="00D60A9C" w:rsidRDefault="00D7636C" w:rsidP="00406314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D7636C" w:rsidRPr="00D60A9C" w:rsidRDefault="00D7636C" w:rsidP="00406314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D7636C" w:rsidRPr="00D60A9C" w:rsidTr="00406314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D7636C" w:rsidRPr="00D60A9C" w:rsidRDefault="00D7636C" w:rsidP="00406314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D7636C" w:rsidRPr="009679A1" w:rsidRDefault="00D7636C" w:rsidP="00FE5AD3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function allows </w:t>
            </w:r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o </w:t>
            </w:r>
            <w:r w:rsidR="00FE5AD3">
              <w:rPr>
                <w:rFonts w:ascii="Times New Roman" w:hAnsi="Times New Roman" w:cs="Times New Roman"/>
                <w:sz w:val="24"/>
                <w:szCs w:val="24"/>
              </w:rPr>
              <w:t>send</w:t>
            </w:r>
            <w:proofErr w:type="gramEnd"/>
            <w:r w:rsidR="00FE5AD3">
              <w:rPr>
                <w:rFonts w:ascii="Times New Roman" w:hAnsi="Times New Roman" w:cs="Times New Roman"/>
                <w:sz w:val="24"/>
                <w:szCs w:val="24"/>
              </w:rPr>
              <w:t xml:space="preserve"> a message to all members were added to group.</w:t>
            </w:r>
          </w:p>
        </w:tc>
      </w:tr>
      <w:tr w:rsidR="00D7636C" w:rsidRPr="00D60A9C" w:rsidTr="00406314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D7636C" w:rsidRPr="00D60A9C" w:rsidRDefault="00D7636C" w:rsidP="00406314">
            <w:pPr>
              <w:ind w:hanging="4"/>
            </w:pPr>
            <w:r w:rsidRPr="00D60A9C">
              <w:lastRenderedPageBreak/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D7636C" w:rsidRPr="00D60A9C" w:rsidRDefault="00D7636C" w:rsidP="00406314">
            <w:r>
              <w:t>Users</w:t>
            </w:r>
          </w:p>
        </w:tc>
      </w:tr>
      <w:tr w:rsidR="00D7636C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D7636C" w:rsidRPr="00D60A9C" w:rsidRDefault="00D7636C" w:rsidP="00406314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D7636C" w:rsidRPr="00F0557C" w:rsidRDefault="00D7636C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User is added </w:t>
            </w:r>
            <w:r w:rsidRPr="006A5A7F">
              <w:rPr>
                <w:rFonts w:ascii="Times New Roman" w:hAnsi="Times New Roman" w:cs="Times New Roman"/>
                <w:sz w:val="24"/>
                <w:szCs w:val="24"/>
              </w:rPr>
              <w:t>t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ject or </w:t>
            </w:r>
            <w:r w:rsidR="00DA65A1">
              <w:rPr>
                <w:rFonts w:ascii="Times New Roman" w:hAnsi="Times New Roman" w:cs="Times New Roman"/>
                <w:sz w:val="24"/>
                <w:szCs w:val="24"/>
              </w:rPr>
              <w:t>assigned task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D7636C" w:rsidRPr="00D60A9C" w:rsidTr="00406314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D7636C" w:rsidRPr="00D60A9C" w:rsidRDefault="00D7636C" w:rsidP="00406314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D7636C" w:rsidRPr="00F0557C" w:rsidRDefault="00FE5AD3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notification will be sent to all</w:t>
            </w:r>
            <w:r w:rsidR="00D7636C">
              <w:rPr>
                <w:rFonts w:ascii="Times New Roman" w:hAnsi="Times New Roman" w:cs="Times New Roman"/>
                <w:sz w:val="24"/>
                <w:szCs w:val="24"/>
              </w:rPr>
              <w:t xml:space="preserve"> 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</w:p>
        </w:tc>
      </w:tr>
      <w:tr w:rsidR="00D7636C" w:rsidRPr="00D60A9C" w:rsidTr="00406314">
        <w:tc>
          <w:tcPr>
            <w:tcW w:w="2552" w:type="dxa"/>
            <w:shd w:val="clear" w:color="auto" w:fill="DBE5F1" w:themeFill="accent1" w:themeFillTint="33"/>
          </w:tcPr>
          <w:p w:rsidR="00D7636C" w:rsidRPr="00D60A9C" w:rsidRDefault="00D7636C" w:rsidP="00406314">
            <w:pPr>
              <w:ind w:hanging="4"/>
            </w:pPr>
            <w:r w:rsidRPr="00D60A9C">
              <w:t>Flow of Events</w:t>
            </w:r>
            <w:r>
              <w:t xml:space="preserve"> : Send message to a member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D7636C" w:rsidRPr="00D60A9C" w:rsidTr="00406314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D7636C" w:rsidRPr="00D60A9C" w:rsidRDefault="00D7636C" w:rsidP="00406314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D7636C" w:rsidRPr="00D60A9C" w:rsidRDefault="00D7636C" w:rsidP="00406314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D7636C" w:rsidRPr="00D60A9C" w:rsidRDefault="00D7636C" w:rsidP="00406314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D7636C" w:rsidRPr="00D60A9C" w:rsidRDefault="00D7636C" w:rsidP="00406314"/>
              </w:tc>
              <w:tc>
                <w:tcPr>
                  <w:tcW w:w="3561" w:type="dxa"/>
                </w:tcPr>
                <w:p w:rsidR="00D7636C" w:rsidRPr="00D60A9C" w:rsidRDefault="00D7636C" w:rsidP="00406314"/>
              </w:tc>
            </w:tr>
            <w:tr w:rsidR="00FE5AD3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FE5AD3" w:rsidRDefault="00FE5AD3" w:rsidP="00406314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FE5AD3" w:rsidRDefault="00FE5AD3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group on group member list</w:t>
                  </w:r>
                </w:p>
              </w:tc>
              <w:tc>
                <w:tcPr>
                  <w:tcW w:w="4779" w:type="dxa"/>
                  <w:vAlign w:val="center"/>
                </w:tcPr>
                <w:p w:rsidR="00FE5AD3" w:rsidRDefault="00FE5AD3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sub box</w:t>
                  </w:r>
                </w:p>
              </w:tc>
              <w:tc>
                <w:tcPr>
                  <w:tcW w:w="236" w:type="dxa"/>
                </w:tcPr>
                <w:p w:rsidR="00FE5AD3" w:rsidRPr="00D60A9C" w:rsidRDefault="00FE5AD3" w:rsidP="00406314"/>
              </w:tc>
              <w:tc>
                <w:tcPr>
                  <w:tcW w:w="3561" w:type="dxa"/>
                </w:tcPr>
                <w:p w:rsidR="00FE5AD3" w:rsidRPr="00D60A9C" w:rsidRDefault="00FE5AD3" w:rsidP="00406314"/>
              </w:tc>
            </w:tr>
            <w:tr w:rsidR="00D7636C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7636C" w:rsidRDefault="00D7636C" w:rsidP="00406314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lick “Send Message</w:t>
                  </w:r>
                  <w:r w:rsidR="00FE5AD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to All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sub box</w:t>
                  </w:r>
                </w:p>
              </w:tc>
              <w:tc>
                <w:tcPr>
                  <w:tcW w:w="236" w:type="dxa"/>
                </w:tcPr>
                <w:p w:rsidR="00D7636C" w:rsidRPr="00D60A9C" w:rsidRDefault="00D7636C" w:rsidP="00406314"/>
              </w:tc>
              <w:tc>
                <w:tcPr>
                  <w:tcW w:w="3561" w:type="dxa"/>
                </w:tcPr>
                <w:p w:rsidR="00D7636C" w:rsidRPr="00D60A9C" w:rsidRDefault="00D7636C" w:rsidP="00406314"/>
              </w:tc>
            </w:tr>
            <w:tr w:rsidR="00D7636C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7636C" w:rsidRDefault="00D7636C" w:rsidP="00406314">
                  <w:r>
                    <w:t>3</w:t>
                  </w:r>
                </w:p>
              </w:tc>
              <w:tc>
                <w:tcPr>
                  <w:tcW w:w="2505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Enter some notes in the message field</w:t>
                  </w:r>
                </w:p>
              </w:tc>
              <w:tc>
                <w:tcPr>
                  <w:tcW w:w="4779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</w:p>
              </w:tc>
              <w:tc>
                <w:tcPr>
                  <w:tcW w:w="236" w:type="dxa"/>
                </w:tcPr>
                <w:p w:rsidR="00D7636C" w:rsidRPr="00D60A9C" w:rsidRDefault="00D7636C" w:rsidP="00406314"/>
              </w:tc>
              <w:tc>
                <w:tcPr>
                  <w:tcW w:w="3561" w:type="dxa"/>
                </w:tcPr>
                <w:p w:rsidR="00D7636C" w:rsidRPr="00D60A9C" w:rsidRDefault="00D7636C" w:rsidP="00406314"/>
              </w:tc>
            </w:tr>
            <w:tr w:rsidR="00D7636C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7636C" w:rsidRDefault="00D7636C" w:rsidP="00406314">
                  <w:r>
                    <w:t>4</w:t>
                  </w:r>
                </w:p>
              </w:tc>
              <w:tc>
                <w:tcPr>
                  <w:tcW w:w="2505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“Send”</w:t>
                  </w:r>
                </w:p>
              </w:tc>
              <w:tc>
                <w:tcPr>
                  <w:tcW w:w="4779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 notification include message will be sent to a member</w:t>
                  </w:r>
                </w:p>
              </w:tc>
              <w:tc>
                <w:tcPr>
                  <w:tcW w:w="236" w:type="dxa"/>
                </w:tcPr>
                <w:p w:rsidR="00D7636C" w:rsidRPr="00D60A9C" w:rsidRDefault="00D7636C" w:rsidP="00406314"/>
              </w:tc>
              <w:tc>
                <w:tcPr>
                  <w:tcW w:w="3561" w:type="dxa"/>
                </w:tcPr>
                <w:p w:rsidR="00D7636C" w:rsidRPr="00D60A9C" w:rsidRDefault="00D7636C" w:rsidP="00406314"/>
              </w:tc>
            </w:tr>
          </w:tbl>
          <w:p w:rsidR="00D7636C" w:rsidRPr="00D60A9C" w:rsidRDefault="00D7636C" w:rsidP="00406314"/>
        </w:tc>
      </w:tr>
      <w:tr w:rsidR="00D7636C" w:rsidRPr="00D60A9C" w:rsidTr="00406314">
        <w:tc>
          <w:tcPr>
            <w:tcW w:w="2552" w:type="dxa"/>
            <w:shd w:val="clear" w:color="auto" w:fill="DBE5F1" w:themeFill="accent1" w:themeFillTint="33"/>
          </w:tcPr>
          <w:p w:rsidR="00D7636C" w:rsidRDefault="00D7636C" w:rsidP="00406314">
            <w:pPr>
              <w:ind w:hanging="4"/>
            </w:pPr>
            <w:r>
              <w:t>Exception::</w:t>
            </w:r>
          </w:p>
          <w:p w:rsidR="00D7636C" w:rsidRPr="00D60A9C" w:rsidRDefault="00D7636C" w:rsidP="00406314">
            <w:pPr>
              <w:ind w:hanging="4"/>
            </w:pP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4047"/>
              <w:gridCol w:w="7034"/>
            </w:tblGrid>
            <w:tr w:rsidR="00D7636C" w:rsidRPr="00D60A9C" w:rsidTr="00406314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D7636C" w:rsidRPr="00D60A9C" w:rsidRDefault="00D7636C" w:rsidP="00406314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4047" w:type="dxa"/>
                  <w:vAlign w:val="center"/>
                </w:tcPr>
                <w:p w:rsidR="00D7636C" w:rsidRPr="00D60A9C" w:rsidRDefault="00D7636C" w:rsidP="00406314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7034" w:type="dxa"/>
                  <w:vAlign w:val="center"/>
                </w:tcPr>
                <w:p w:rsidR="00D7636C" w:rsidRPr="00D60A9C" w:rsidRDefault="00D7636C" w:rsidP="00406314">
                  <w:r w:rsidRPr="00D60A9C">
                    <w:rPr>
                      <w:bCs/>
                    </w:rPr>
                    <w:t>System Response</w:t>
                  </w:r>
                </w:p>
              </w:tc>
            </w:tr>
            <w:tr w:rsidR="00FE5AD3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FE5AD3" w:rsidRPr="00D60A9C" w:rsidRDefault="00FE5AD3" w:rsidP="00406314">
                  <w:r>
                    <w:t>1</w:t>
                  </w:r>
                </w:p>
              </w:tc>
              <w:tc>
                <w:tcPr>
                  <w:tcW w:w="4047" w:type="dxa"/>
                  <w:vAlign w:val="center"/>
                </w:tcPr>
                <w:p w:rsidR="00FE5AD3" w:rsidRDefault="00FE5AD3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uch a group on group member list</w:t>
                  </w:r>
                </w:p>
              </w:tc>
              <w:tc>
                <w:tcPr>
                  <w:tcW w:w="7034" w:type="dxa"/>
                  <w:vAlign w:val="center"/>
                </w:tcPr>
                <w:p w:rsidR="00FE5AD3" w:rsidRDefault="00FE5AD3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sub box.</w:t>
                  </w:r>
                </w:p>
              </w:tc>
            </w:tr>
            <w:tr w:rsidR="00D7636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7636C" w:rsidRDefault="00D7636C" w:rsidP="00406314">
                  <w:r>
                    <w:t>2</w:t>
                  </w:r>
                </w:p>
              </w:tc>
              <w:tc>
                <w:tcPr>
                  <w:tcW w:w="4047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Click “Send Message</w:t>
                  </w:r>
                  <w:r w:rsidR="00FE5AD3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to All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”</w:t>
                  </w:r>
                </w:p>
              </w:tc>
              <w:tc>
                <w:tcPr>
                  <w:tcW w:w="7034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sub box</w:t>
                  </w:r>
                  <w:r w:rsidR="00FE5AD3">
                    <w:rPr>
                      <w:rFonts w:ascii="Times New Roman" w:hAnsi="Times New Roman" w:cs="Times New Roman"/>
                      <w:sz w:val="24"/>
                      <w:szCs w:val="24"/>
                    </w:rPr>
                    <w:t>.</w:t>
                  </w:r>
                </w:p>
              </w:tc>
            </w:tr>
            <w:tr w:rsidR="00D7636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7636C" w:rsidRDefault="00D7636C" w:rsidP="00406314">
                  <w:r>
                    <w:t>3</w:t>
                  </w:r>
                </w:p>
              </w:tc>
              <w:tc>
                <w:tcPr>
                  <w:tcW w:w="4047" w:type="dxa"/>
                  <w:vAlign w:val="center"/>
                </w:tcPr>
                <w:p w:rsidR="00D7636C" w:rsidRDefault="00DB29BD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o n</w:t>
                  </w:r>
                  <w:r w:rsidR="00D7636C">
                    <w:rPr>
                      <w:rFonts w:ascii="Times New Roman" w:hAnsi="Times New Roman" w:cs="Times New Roman"/>
                      <w:sz w:val="24"/>
                      <w:szCs w:val="24"/>
                    </w:rPr>
                    <w:t>ot enter  note in the message field</w:t>
                  </w:r>
                </w:p>
              </w:tc>
              <w:tc>
                <w:tcPr>
                  <w:tcW w:w="7034" w:type="dxa"/>
                  <w:vAlign w:val="center"/>
                </w:tcPr>
                <w:p w:rsidR="00D7636C" w:rsidRDefault="00D7636C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“Send” button is invisible</w:t>
                  </w:r>
                </w:p>
              </w:tc>
            </w:tr>
          </w:tbl>
          <w:p w:rsidR="00D7636C" w:rsidRPr="00D60A9C" w:rsidRDefault="00D7636C" w:rsidP="00406314"/>
        </w:tc>
      </w:tr>
    </w:tbl>
    <w:p w:rsidR="00D7636C" w:rsidRDefault="00D7636C">
      <w:pPr>
        <w:rPr>
          <w:rFonts w:ascii="Times New Roman" w:hAnsi="Times New Roman" w:cs="Times New Roman"/>
          <w:sz w:val="24"/>
          <w:szCs w:val="24"/>
        </w:rPr>
      </w:pPr>
    </w:p>
    <w:p w:rsidR="00FD3B7C" w:rsidRDefault="00FD3B7C" w:rsidP="00DB29BD">
      <w:pPr>
        <w:pStyle w:val="ListParagraph"/>
        <w:rPr>
          <w:b/>
        </w:rPr>
      </w:pPr>
      <w:r>
        <w:rPr>
          <w:rFonts w:ascii="Times New Roman" w:hAnsi="Times New Roman" w:cs="Times New Roman"/>
          <w:sz w:val="24"/>
          <w:szCs w:val="24"/>
        </w:rPr>
        <w:t xml:space="preserve">Use case </w:t>
      </w:r>
      <w:r w:rsidR="00623F5B" w:rsidRPr="004E7E81">
        <w:rPr>
          <w:b/>
        </w:rPr>
        <w:t>Send message</w:t>
      </w:r>
      <w:r w:rsidRPr="004E7E81">
        <w:rPr>
          <w:b/>
        </w:rPr>
        <w:t xml:space="preserve"> when a task over due</w:t>
      </w:r>
    </w:p>
    <w:p w:rsidR="009613CA" w:rsidRDefault="009613CA" w:rsidP="00DB29BD">
      <w:pPr>
        <w:pStyle w:val="ListParagraph"/>
        <w:rPr>
          <w:b/>
        </w:rPr>
      </w:pPr>
      <w:r>
        <w:rPr>
          <w:b/>
        </w:rPr>
        <w:lastRenderedPageBreak/>
        <w:t xml:space="preserve">                         </w:t>
      </w:r>
      <w:r>
        <w:object w:dxaOrig="7019" w:dyaOrig="4350">
          <v:shape id="_x0000_i1040" type="#_x0000_t75" style="width:348.9pt;height:3in" o:ole="">
            <v:imagedata r:id="rId36" o:title=""/>
          </v:shape>
          <o:OLEObject Type="Embed" ProgID="Visio.Drawing.11" ShapeID="_x0000_i1040" DrawAspect="Content" ObjectID="_1431791642" r:id="rId37"/>
        </w:object>
      </w:r>
    </w:p>
    <w:p w:rsidR="00CE6482" w:rsidRPr="004E7E81" w:rsidRDefault="00CE6482" w:rsidP="00DB29BD">
      <w:pPr>
        <w:pStyle w:val="ListParagraph"/>
        <w:rPr>
          <w:b/>
        </w:rPr>
      </w:pPr>
      <w:r>
        <w:rPr>
          <w:b/>
        </w:rPr>
        <w:t xml:space="preserve">                       </w: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FD3B7C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FD3B7C" w:rsidRPr="00D60A9C" w:rsidRDefault="00FD3B7C" w:rsidP="00406314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FD3B7C" w:rsidRDefault="00FD3B7C" w:rsidP="00406314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FD3B7C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FD3B7C" w:rsidRPr="00D60A9C" w:rsidRDefault="00FD3B7C" w:rsidP="00406314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FD3B7C" w:rsidRPr="00D60A9C" w:rsidRDefault="00FD3B7C" w:rsidP="00FD3B7C">
            <w:pPr>
              <w:rPr>
                <w:b/>
              </w:rPr>
            </w:pPr>
            <w:r>
              <w:rPr>
                <w:b/>
              </w:rPr>
              <w:t xml:space="preserve">Send Over Due Task Message </w:t>
            </w:r>
          </w:p>
        </w:tc>
      </w:tr>
      <w:tr w:rsidR="00FD3B7C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FD3B7C" w:rsidRPr="00F0557C" w:rsidRDefault="00FD3B7C" w:rsidP="00406314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FD3B7C" w:rsidRPr="00F0557C" w:rsidRDefault="00FD3B7C" w:rsidP="00FD3B7C">
            <w:r>
              <w:t>5/31</w:t>
            </w:r>
            <w:r w:rsidRPr="00F0557C">
              <w:t>/2013</w:t>
            </w:r>
          </w:p>
        </w:tc>
      </w:tr>
      <w:tr w:rsidR="00FD3B7C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FD3B7C" w:rsidRPr="00D60A9C" w:rsidRDefault="00FD3B7C" w:rsidP="00406314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FD3B7C" w:rsidRPr="00D60A9C" w:rsidRDefault="00FD3B7C" w:rsidP="00406314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FD3B7C" w:rsidRPr="00D60A9C" w:rsidTr="00406314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FD3B7C" w:rsidRPr="00D60A9C" w:rsidRDefault="00FD3B7C" w:rsidP="00406314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FD3B7C" w:rsidRPr="009679A1" w:rsidRDefault="00FD3B7C" w:rsidP="00FD3B7C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function allows to remind users about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ver du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ask.</w:t>
            </w:r>
          </w:p>
        </w:tc>
      </w:tr>
      <w:tr w:rsidR="00FD3B7C" w:rsidRPr="00D60A9C" w:rsidTr="00406314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FD3B7C" w:rsidRPr="00D60A9C" w:rsidRDefault="00FD3B7C" w:rsidP="00406314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FD3B7C" w:rsidRPr="00D60A9C" w:rsidRDefault="00FD3B7C" w:rsidP="00406314">
            <w:r>
              <w:t>Users</w:t>
            </w:r>
          </w:p>
        </w:tc>
      </w:tr>
      <w:tr w:rsidR="00FD3B7C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FD3B7C" w:rsidRPr="00D60A9C" w:rsidRDefault="00FD3B7C" w:rsidP="00406314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FD3B7C" w:rsidRPr="00F0557C" w:rsidRDefault="00FD3B7C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task  was set due date</w:t>
            </w:r>
          </w:p>
        </w:tc>
      </w:tr>
      <w:tr w:rsidR="00FD3B7C" w:rsidRPr="00D60A9C" w:rsidTr="00406314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FD3B7C" w:rsidRPr="00D60A9C" w:rsidRDefault="00FD3B7C" w:rsidP="00406314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FD3B7C" w:rsidRPr="00F0557C" w:rsidRDefault="00DB29BD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notification will be sent to </w:t>
            </w:r>
            <w:r w:rsidR="00FD3B7C">
              <w:rPr>
                <w:rFonts w:ascii="Times New Roman" w:hAnsi="Times New Roman" w:cs="Times New Roman"/>
                <w:sz w:val="24"/>
                <w:szCs w:val="24"/>
              </w:rPr>
              <w:t xml:space="preserve"> 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</w:p>
        </w:tc>
      </w:tr>
      <w:tr w:rsidR="00FD3B7C" w:rsidRPr="00D60A9C" w:rsidTr="00406314">
        <w:tc>
          <w:tcPr>
            <w:tcW w:w="2552" w:type="dxa"/>
            <w:shd w:val="clear" w:color="auto" w:fill="DBE5F1" w:themeFill="accent1" w:themeFillTint="33"/>
          </w:tcPr>
          <w:p w:rsidR="00FD3B7C" w:rsidRPr="00D60A9C" w:rsidRDefault="00FD3B7C" w:rsidP="00406314">
            <w:pPr>
              <w:ind w:hanging="4"/>
            </w:pPr>
            <w:r w:rsidRPr="00D60A9C">
              <w:t>Flow of Events</w:t>
            </w:r>
            <w:r>
              <w:t xml:space="preserve"> : Send message </w:t>
            </w:r>
            <w:r w:rsidR="00DB29BD" w:rsidRPr="004E7E81">
              <w:rPr>
                <w:b/>
              </w:rPr>
              <w:t>when a task over due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FD3B7C" w:rsidRPr="00D60A9C" w:rsidTr="00406314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FD3B7C" w:rsidRPr="00D60A9C" w:rsidRDefault="00FD3B7C" w:rsidP="00406314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FD3B7C" w:rsidRPr="00D60A9C" w:rsidRDefault="00FD3B7C" w:rsidP="00406314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FD3B7C" w:rsidRPr="00D60A9C" w:rsidRDefault="00FD3B7C" w:rsidP="00406314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FD3B7C" w:rsidRPr="00D60A9C" w:rsidRDefault="00FD3B7C" w:rsidP="00406314"/>
              </w:tc>
              <w:tc>
                <w:tcPr>
                  <w:tcW w:w="3561" w:type="dxa"/>
                </w:tcPr>
                <w:p w:rsidR="00FD3B7C" w:rsidRPr="00D60A9C" w:rsidRDefault="00FD3B7C" w:rsidP="00406314"/>
              </w:tc>
            </w:tr>
            <w:tr w:rsidR="00FD3B7C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FD3B7C" w:rsidRPr="00D60A9C" w:rsidRDefault="00FD3B7C" w:rsidP="00406314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FD3B7C" w:rsidRPr="00D60A9C" w:rsidRDefault="00DB29BD" w:rsidP="00FD3B7C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o n</w:t>
                  </w:r>
                  <w:r w:rsidR="00FD3B7C">
                    <w:rPr>
                      <w:rFonts w:ascii="Times New Roman" w:hAnsi="Times New Roman" w:cs="Times New Roman"/>
                      <w:sz w:val="24"/>
                      <w:szCs w:val="24"/>
                    </w:rPr>
                    <w:t>ot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touch</w:t>
                  </w:r>
                  <w:r w:rsidR="00FD3B7C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compete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on </w:t>
                  </w:r>
                  <w:r w:rsidR="00FD3B7C">
                    <w:rPr>
                      <w:rFonts w:ascii="Times New Roman" w:hAnsi="Times New Roman" w:cs="Times New Roman"/>
                      <w:sz w:val="24"/>
                      <w:szCs w:val="24"/>
                    </w:rPr>
                    <w:t>all check list tasks in task</w:t>
                  </w:r>
                  <w:r w:rsidR="00FD3B7C" w:rsidRPr="006A5A7F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933321">
                    <w:rPr>
                      <w:rFonts w:ascii="Times New Roman" w:hAnsi="Times New Roman" w:cs="Times New Roman"/>
                      <w:sz w:val="24"/>
                      <w:szCs w:val="24"/>
                    </w:rPr>
                    <w:t>at over due time</w:t>
                  </w:r>
                </w:p>
              </w:tc>
              <w:tc>
                <w:tcPr>
                  <w:tcW w:w="4779" w:type="dxa"/>
                  <w:vAlign w:val="center"/>
                </w:tcPr>
                <w:p w:rsidR="00FD3B7C" w:rsidRPr="00D60A9C" w:rsidRDefault="00DB29BD" w:rsidP="00406314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 notification will be sent to all assigned member and leader.</w:t>
                  </w:r>
                </w:p>
              </w:tc>
              <w:tc>
                <w:tcPr>
                  <w:tcW w:w="236" w:type="dxa"/>
                </w:tcPr>
                <w:p w:rsidR="00FD3B7C" w:rsidRPr="00D60A9C" w:rsidRDefault="00FD3B7C" w:rsidP="00406314"/>
              </w:tc>
              <w:tc>
                <w:tcPr>
                  <w:tcW w:w="3561" w:type="dxa"/>
                </w:tcPr>
                <w:p w:rsidR="00FD3B7C" w:rsidRPr="00D60A9C" w:rsidRDefault="00FD3B7C" w:rsidP="00406314"/>
              </w:tc>
            </w:tr>
          </w:tbl>
          <w:p w:rsidR="00FD3B7C" w:rsidRPr="00D60A9C" w:rsidRDefault="00FD3B7C" w:rsidP="00406314"/>
        </w:tc>
      </w:tr>
    </w:tbl>
    <w:p w:rsidR="00FD3B7C" w:rsidRDefault="00FD3B7C">
      <w:pPr>
        <w:rPr>
          <w:rFonts w:ascii="Times New Roman" w:hAnsi="Times New Roman" w:cs="Times New Roman"/>
          <w:sz w:val="24"/>
          <w:szCs w:val="24"/>
        </w:rPr>
      </w:pPr>
    </w:p>
    <w:p w:rsidR="00DB29BD" w:rsidRDefault="00DB29BD" w:rsidP="00DB29BD">
      <w:pPr>
        <w:pStyle w:val="ListParagraph"/>
        <w:rPr>
          <w:b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Use case </w:t>
      </w:r>
      <w:r w:rsidR="00623F5B" w:rsidRPr="004E7E81">
        <w:rPr>
          <w:b/>
        </w:rPr>
        <w:t>Send message</w:t>
      </w:r>
      <w:r w:rsidRPr="004E7E81">
        <w:rPr>
          <w:b/>
        </w:rPr>
        <w:t xml:space="preserve"> when a task </w:t>
      </w:r>
      <w:r>
        <w:rPr>
          <w:b/>
        </w:rPr>
        <w:t xml:space="preserve">at the approach of </w:t>
      </w:r>
      <w:r w:rsidRPr="004E7E81">
        <w:rPr>
          <w:b/>
        </w:rPr>
        <w:t>over due</w:t>
      </w:r>
    </w:p>
    <w:p w:rsidR="009613CA" w:rsidRPr="004E7E81" w:rsidRDefault="009613CA" w:rsidP="00DB29BD">
      <w:pPr>
        <w:pStyle w:val="ListParagraph"/>
        <w:rPr>
          <w:b/>
        </w:rPr>
      </w:pPr>
      <w:r>
        <w:rPr>
          <w:b/>
        </w:rPr>
        <w:t xml:space="preserve">                         </w:t>
      </w:r>
      <w:r>
        <w:object w:dxaOrig="7019" w:dyaOrig="4350">
          <v:shape id="_x0000_i1041" type="#_x0000_t75" style="width:348.9pt;height:3in" o:ole="">
            <v:imagedata r:id="rId38" o:title=""/>
          </v:shape>
          <o:OLEObject Type="Embed" ProgID="Visio.Drawing.11" ShapeID="_x0000_i1041" DrawAspect="Content" ObjectID="_1431791643" r:id="rId39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DB29BD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DB29BD" w:rsidRPr="00D60A9C" w:rsidRDefault="00DB29BD" w:rsidP="00406314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DB29BD" w:rsidRDefault="00DB29BD" w:rsidP="00406314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DB29BD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DB29BD" w:rsidRPr="00D60A9C" w:rsidRDefault="00DB29BD" w:rsidP="00406314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DB29BD" w:rsidRPr="00D60A9C" w:rsidRDefault="00DB29BD" w:rsidP="00DB29BD">
            <w:pPr>
              <w:rPr>
                <w:b/>
              </w:rPr>
            </w:pPr>
            <w:r>
              <w:rPr>
                <w:b/>
              </w:rPr>
              <w:t xml:space="preserve">Send a Message about Warning Over Due Task Message </w:t>
            </w:r>
          </w:p>
        </w:tc>
      </w:tr>
      <w:tr w:rsidR="00DB29BD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DB29BD" w:rsidRPr="00F0557C" w:rsidRDefault="00DB29BD" w:rsidP="00406314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DB29BD" w:rsidRPr="00F0557C" w:rsidRDefault="00DB29BD" w:rsidP="00406314">
            <w:r>
              <w:t>5/31</w:t>
            </w:r>
            <w:r w:rsidRPr="00F0557C">
              <w:t>/2013</w:t>
            </w:r>
          </w:p>
        </w:tc>
      </w:tr>
      <w:tr w:rsidR="00DB29BD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DB29BD" w:rsidRPr="00D60A9C" w:rsidRDefault="00DB29BD" w:rsidP="00406314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DB29BD" w:rsidRPr="00D60A9C" w:rsidRDefault="00DB29BD" w:rsidP="00406314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DB29BD" w:rsidRPr="00D60A9C" w:rsidTr="00406314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DB29BD" w:rsidRPr="00D60A9C" w:rsidRDefault="00DB29BD" w:rsidP="00406314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DB29BD" w:rsidRPr="009679A1" w:rsidRDefault="00DB29BD" w:rsidP="00406314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his function allows to remind users about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over du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ask.</w:t>
            </w:r>
          </w:p>
        </w:tc>
      </w:tr>
      <w:tr w:rsidR="00DB29BD" w:rsidRPr="00D60A9C" w:rsidTr="00406314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DB29BD" w:rsidRPr="00D60A9C" w:rsidRDefault="00DB29BD" w:rsidP="00406314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DB29BD" w:rsidRPr="00D60A9C" w:rsidRDefault="00DB29BD" w:rsidP="00406314">
            <w:r>
              <w:t>Users</w:t>
            </w:r>
          </w:p>
        </w:tc>
      </w:tr>
      <w:tr w:rsidR="00DB29BD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DB29BD" w:rsidRPr="00D60A9C" w:rsidRDefault="00DB29BD" w:rsidP="00406314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DB29BD" w:rsidRPr="00F0557C" w:rsidRDefault="00DB29BD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task  was set due date</w:t>
            </w:r>
          </w:p>
        </w:tc>
      </w:tr>
      <w:tr w:rsidR="00DB29BD" w:rsidRPr="00D60A9C" w:rsidTr="00406314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DB29BD" w:rsidRPr="00D60A9C" w:rsidRDefault="00DB29BD" w:rsidP="00406314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DB29BD" w:rsidRPr="00F0557C" w:rsidRDefault="00DB29BD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notification will be sent to  members</w:t>
            </w:r>
          </w:p>
        </w:tc>
      </w:tr>
      <w:tr w:rsidR="00DB29BD" w:rsidRPr="00D60A9C" w:rsidTr="00406314">
        <w:tc>
          <w:tcPr>
            <w:tcW w:w="2552" w:type="dxa"/>
            <w:shd w:val="clear" w:color="auto" w:fill="DBE5F1" w:themeFill="accent1" w:themeFillTint="33"/>
          </w:tcPr>
          <w:p w:rsidR="00DB29BD" w:rsidRPr="00D60A9C" w:rsidRDefault="00DB29BD" w:rsidP="00406314">
            <w:pPr>
              <w:ind w:hanging="4"/>
            </w:pPr>
            <w:r w:rsidRPr="00D60A9C">
              <w:t>Flow of Events</w:t>
            </w:r>
            <w:r>
              <w:t xml:space="preserve"> : Send message </w:t>
            </w:r>
            <w:r w:rsidRPr="004E7E81">
              <w:rPr>
                <w:b/>
              </w:rPr>
              <w:t xml:space="preserve">when a task </w:t>
            </w:r>
            <w:r>
              <w:rPr>
                <w:b/>
              </w:rPr>
              <w:t xml:space="preserve">at the approach  of </w:t>
            </w:r>
            <w:r w:rsidRPr="004E7E81">
              <w:rPr>
                <w:b/>
              </w:rPr>
              <w:t>over due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DB29BD" w:rsidRPr="00D60A9C" w:rsidTr="00406314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DB29BD" w:rsidRPr="00D60A9C" w:rsidRDefault="00DB29BD" w:rsidP="00406314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DB29BD" w:rsidRPr="00D60A9C" w:rsidRDefault="00DB29BD" w:rsidP="00406314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DB29BD" w:rsidRPr="00D60A9C" w:rsidRDefault="00DB29BD" w:rsidP="00406314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DB29BD" w:rsidRPr="00D60A9C" w:rsidRDefault="00DB29BD" w:rsidP="00406314"/>
              </w:tc>
              <w:tc>
                <w:tcPr>
                  <w:tcW w:w="3561" w:type="dxa"/>
                </w:tcPr>
                <w:p w:rsidR="00DB29BD" w:rsidRPr="00D60A9C" w:rsidRDefault="00DB29BD" w:rsidP="00406314"/>
              </w:tc>
            </w:tr>
            <w:tr w:rsidR="00DB29BD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B29BD" w:rsidRPr="00D60A9C" w:rsidRDefault="00DB29BD" w:rsidP="00406314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DB29BD" w:rsidRPr="00D60A9C" w:rsidRDefault="00DB29BD" w:rsidP="00933321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o not touch compete on all check list tasks in task</w:t>
                  </w:r>
                  <w:r w:rsidR="0093332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when current time is 12 hours left to overdue time </w:t>
                  </w:r>
                </w:p>
              </w:tc>
              <w:tc>
                <w:tcPr>
                  <w:tcW w:w="4779" w:type="dxa"/>
                  <w:vAlign w:val="center"/>
                </w:tcPr>
                <w:p w:rsidR="00DB29BD" w:rsidRPr="00D60A9C" w:rsidRDefault="00DB29BD" w:rsidP="00406314"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 notification will be sent to all assigned member</w:t>
                  </w:r>
                  <w:r w:rsidR="0093332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and leader </w:t>
                  </w:r>
                </w:p>
              </w:tc>
              <w:tc>
                <w:tcPr>
                  <w:tcW w:w="236" w:type="dxa"/>
                </w:tcPr>
                <w:p w:rsidR="00DB29BD" w:rsidRPr="00D60A9C" w:rsidRDefault="00DB29BD" w:rsidP="00406314"/>
              </w:tc>
              <w:tc>
                <w:tcPr>
                  <w:tcW w:w="3561" w:type="dxa"/>
                </w:tcPr>
                <w:p w:rsidR="00DB29BD" w:rsidRPr="00D60A9C" w:rsidRDefault="00DB29BD" w:rsidP="00406314"/>
              </w:tc>
            </w:tr>
          </w:tbl>
          <w:p w:rsidR="00DB29BD" w:rsidRPr="00D60A9C" w:rsidRDefault="00DB29BD" w:rsidP="00406314"/>
        </w:tc>
      </w:tr>
    </w:tbl>
    <w:p w:rsidR="00933321" w:rsidRDefault="00933321" w:rsidP="00933321">
      <w:pPr>
        <w:pStyle w:val="ListParagraph"/>
        <w:rPr>
          <w:b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Use case </w:t>
      </w:r>
      <w:r w:rsidR="00623F5B" w:rsidRPr="004E7E81">
        <w:rPr>
          <w:b/>
        </w:rPr>
        <w:t>Send message</w:t>
      </w:r>
      <w:r w:rsidRPr="004E7E81">
        <w:rPr>
          <w:b/>
        </w:rPr>
        <w:t xml:space="preserve"> when </w:t>
      </w:r>
      <w:r>
        <w:rPr>
          <w:b/>
        </w:rPr>
        <w:t>add a member</w:t>
      </w:r>
    </w:p>
    <w:p w:rsidR="009613CA" w:rsidRPr="004E7E81" w:rsidRDefault="009613CA" w:rsidP="00933321">
      <w:pPr>
        <w:pStyle w:val="ListParagraph"/>
        <w:rPr>
          <w:b/>
        </w:rPr>
      </w:pPr>
      <w:r>
        <w:rPr>
          <w:b/>
        </w:rPr>
        <w:t xml:space="preserve">                            </w:t>
      </w:r>
      <w:r>
        <w:object w:dxaOrig="7019" w:dyaOrig="4350">
          <v:shape id="_x0000_i1042" type="#_x0000_t75" style="width:348.9pt;height:3in" o:ole="">
            <v:imagedata r:id="rId40" o:title=""/>
          </v:shape>
          <o:OLEObject Type="Embed" ProgID="Visio.Drawing.11" ShapeID="_x0000_i1042" DrawAspect="Content" ObjectID="_1431791644" r:id="rId41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933321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933321" w:rsidRPr="00D60A9C" w:rsidRDefault="00933321" w:rsidP="00406314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933321" w:rsidRDefault="00933321" w:rsidP="00406314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933321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933321" w:rsidRPr="00D60A9C" w:rsidRDefault="00933321" w:rsidP="00406314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933321" w:rsidRPr="00D60A9C" w:rsidRDefault="00933321" w:rsidP="0008436F">
            <w:pPr>
              <w:rPr>
                <w:b/>
              </w:rPr>
            </w:pPr>
            <w:r>
              <w:rPr>
                <w:b/>
              </w:rPr>
              <w:t xml:space="preserve">Send a Message about </w:t>
            </w:r>
            <w:r w:rsidR="0008436F">
              <w:rPr>
                <w:b/>
              </w:rPr>
              <w:t>Adding Member</w:t>
            </w:r>
            <w:r>
              <w:rPr>
                <w:b/>
              </w:rPr>
              <w:t xml:space="preserve"> </w:t>
            </w:r>
          </w:p>
        </w:tc>
      </w:tr>
      <w:tr w:rsidR="00933321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933321" w:rsidRPr="00F0557C" w:rsidRDefault="00933321" w:rsidP="00406314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933321" w:rsidRPr="00F0557C" w:rsidRDefault="00933321" w:rsidP="00406314">
            <w:r>
              <w:t>5/31</w:t>
            </w:r>
            <w:r w:rsidRPr="00F0557C">
              <w:t>/2013</w:t>
            </w:r>
          </w:p>
        </w:tc>
      </w:tr>
      <w:tr w:rsidR="00933321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933321" w:rsidRPr="00D60A9C" w:rsidRDefault="00933321" w:rsidP="00406314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933321" w:rsidRPr="00D60A9C" w:rsidRDefault="00933321" w:rsidP="00406314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933321" w:rsidRPr="00D60A9C" w:rsidTr="00406314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933321" w:rsidRPr="00D60A9C" w:rsidRDefault="00933321" w:rsidP="00406314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933321" w:rsidRPr="009679A1" w:rsidRDefault="00933321" w:rsidP="00933321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to remind users about adding to a project</w:t>
            </w:r>
          </w:p>
        </w:tc>
      </w:tr>
      <w:tr w:rsidR="00933321" w:rsidRPr="00D60A9C" w:rsidTr="00406314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933321" w:rsidRPr="00D60A9C" w:rsidRDefault="00933321" w:rsidP="00406314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933321" w:rsidRPr="00D60A9C" w:rsidRDefault="00933321" w:rsidP="00406314"/>
        </w:tc>
      </w:tr>
      <w:tr w:rsidR="00933321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933321" w:rsidRPr="00D60A9C" w:rsidRDefault="00933321" w:rsidP="00406314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933321" w:rsidRPr="00F0557C" w:rsidRDefault="0008436F" w:rsidP="000843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has not added yet to Project</w:t>
            </w:r>
          </w:p>
        </w:tc>
      </w:tr>
      <w:tr w:rsidR="00933321" w:rsidRPr="00D60A9C" w:rsidTr="00406314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933321" w:rsidRPr="00D60A9C" w:rsidRDefault="00933321" w:rsidP="00406314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933321" w:rsidRPr="00F0557C" w:rsidRDefault="00933321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notification will be sent to  members</w:t>
            </w:r>
          </w:p>
        </w:tc>
      </w:tr>
      <w:tr w:rsidR="00933321" w:rsidRPr="00D60A9C" w:rsidTr="00406314">
        <w:tc>
          <w:tcPr>
            <w:tcW w:w="2552" w:type="dxa"/>
            <w:shd w:val="clear" w:color="auto" w:fill="DBE5F1" w:themeFill="accent1" w:themeFillTint="33"/>
          </w:tcPr>
          <w:p w:rsidR="0008436F" w:rsidRPr="0008436F" w:rsidRDefault="00933321" w:rsidP="0008436F">
            <w:pPr>
              <w:rPr>
                <w:b/>
              </w:rPr>
            </w:pPr>
            <w:r w:rsidRPr="00D60A9C">
              <w:t>Flow of Events</w:t>
            </w:r>
            <w:r>
              <w:t xml:space="preserve"> : </w:t>
            </w:r>
            <w:r w:rsidR="0008436F" w:rsidRPr="0008436F">
              <w:rPr>
                <w:b/>
              </w:rPr>
              <w:t>Send  message when add a member</w:t>
            </w:r>
          </w:p>
          <w:p w:rsidR="00933321" w:rsidRPr="00D60A9C" w:rsidRDefault="00933321" w:rsidP="00406314">
            <w:pPr>
              <w:ind w:hanging="4"/>
            </w:pP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933321" w:rsidRPr="00D60A9C" w:rsidTr="00406314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933321" w:rsidRPr="00D60A9C" w:rsidRDefault="00933321" w:rsidP="00406314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933321" w:rsidRPr="00D60A9C" w:rsidRDefault="00933321" w:rsidP="00406314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933321" w:rsidRPr="00D60A9C" w:rsidRDefault="00933321" w:rsidP="00406314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933321" w:rsidRPr="00D60A9C" w:rsidRDefault="00933321" w:rsidP="00406314"/>
              </w:tc>
              <w:tc>
                <w:tcPr>
                  <w:tcW w:w="3561" w:type="dxa"/>
                </w:tcPr>
                <w:p w:rsidR="00933321" w:rsidRPr="00D60A9C" w:rsidRDefault="00933321" w:rsidP="00406314"/>
              </w:tc>
            </w:tr>
            <w:tr w:rsidR="00933321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933321" w:rsidRPr="00D60A9C" w:rsidRDefault="00933321" w:rsidP="00406314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933321" w:rsidRPr="00D60A9C" w:rsidRDefault="00E73A31" w:rsidP="00406314">
                  <w:r>
                    <w:t>Add member/ add group member</w:t>
                  </w:r>
                  <w:r w:rsidR="0008436F">
                    <w:t xml:space="preserve"> from  Project  member management  screen</w:t>
                  </w:r>
                </w:p>
              </w:tc>
              <w:tc>
                <w:tcPr>
                  <w:tcW w:w="4779" w:type="dxa"/>
                  <w:vAlign w:val="center"/>
                </w:tcPr>
                <w:p w:rsidR="00933321" w:rsidRPr="0008436F" w:rsidRDefault="00933321" w:rsidP="0008436F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A notification will be sent to all </w:t>
                  </w:r>
                  <w:proofErr w:type="gramStart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member</w:t>
                  </w:r>
                  <w:proofErr w:type="gramEnd"/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08436F">
                    <w:rPr>
                      <w:rFonts w:ascii="Times New Roman" w:hAnsi="Times New Roman" w:cs="Times New Roman"/>
                      <w:sz w:val="24"/>
                      <w:szCs w:val="24"/>
                    </w:rPr>
                    <w:t>who are added to project.</w:t>
                  </w:r>
                </w:p>
              </w:tc>
              <w:tc>
                <w:tcPr>
                  <w:tcW w:w="236" w:type="dxa"/>
                </w:tcPr>
                <w:p w:rsidR="00933321" w:rsidRPr="00D60A9C" w:rsidRDefault="00933321" w:rsidP="00406314"/>
              </w:tc>
              <w:tc>
                <w:tcPr>
                  <w:tcW w:w="3561" w:type="dxa"/>
                </w:tcPr>
                <w:p w:rsidR="00933321" w:rsidRPr="00D60A9C" w:rsidRDefault="00933321" w:rsidP="00406314"/>
              </w:tc>
            </w:tr>
          </w:tbl>
          <w:p w:rsidR="00933321" w:rsidRPr="00D60A9C" w:rsidRDefault="00933321" w:rsidP="00406314"/>
        </w:tc>
      </w:tr>
    </w:tbl>
    <w:p w:rsidR="00DB29BD" w:rsidRPr="006A5A7F" w:rsidRDefault="00DB29BD" w:rsidP="00DB29BD">
      <w:pPr>
        <w:rPr>
          <w:rFonts w:ascii="Times New Roman" w:hAnsi="Times New Roman" w:cs="Times New Roman"/>
          <w:sz w:val="24"/>
          <w:szCs w:val="24"/>
        </w:rPr>
      </w:pPr>
    </w:p>
    <w:p w:rsidR="00DB29BD" w:rsidRDefault="00DB29BD">
      <w:pPr>
        <w:rPr>
          <w:rFonts w:ascii="Times New Roman" w:hAnsi="Times New Roman" w:cs="Times New Roman"/>
          <w:sz w:val="24"/>
          <w:szCs w:val="24"/>
        </w:rPr>
      </w:pPr>
    </w:p>
    <w:p w:rsidR="0008436F" w:rsidRDefault="0008436F" w:rsidP="0008436F">
      <w:pPr>
        <w:pStyle w:val="ListParagraph"/>
        <w:rPr>
          <w:b/>
        </w:rPr>
      </w:pPr>
      <w:r>
        <w:rPr>
          <w:rFonts w:ascii="Times New Roman" w:hAnsi="Times New Roman" w:cs="Times New Roman"/>
          <w:sz w:val="24"/>
          <w:szCs w:val="24"/>
        </w:rPr>
        <w:t xml:space="preserve">Use case </w:t>
      </w:r>
      <w:r w:rsidR="00623F5B" w:rsidRPr="004E7E81">
        <w:rPr>
          <w:b/>
        </w:rPr>
        <w:t>Send message</w:t>
      </w:r>
      <w:r w:rsidRPr="004E7E81">
        <w:rPr>
          <w:b/>
        </w:rPr>
        <w:t xml:space="preserve"> when </w:t>
      </w:r>
      <w:r>
        <w:rPr>
          <w:b/>
        </w:rPr>
        <w:t>remove a member</w:t>
      </w:r>
    </w:p>
    <w:p w:rsidR="009613CA" w:rsidRPr="004E7E81" w:rsidRDefault="009613CA" w:rsidP="0008436F">
      <w:pPr>
        <w:pStyle w:val="ListParagraph"/>
        <w:rPr>
          <w:b/>
        </w:rPr>
      </w:pPr>
      <w:r>
        <w:rPr>
          <w:b/>
        </w:rPr>
        <w:t xml:space="preserve">                                     </w:t>
      </w:r>
      <w:r>
        <w:object w:dxaOrig="7019" w:dyaOrig="4350">
          <v:shape id="_x0000_i1043" type="#_x0000_t75" style="width:348.9pt;height:3in" o:ole="">
            <v:imagedata r:id="rId42" o:title=""/>
          </v:shape>
          <o:OLEObject Type="Embed" ProgID="Visio.Drawing.11" ShapeID="_x0000_i1043" DrawAspect="Content" ObjectID="_1431791645" r:id="rId43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08436F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08436F" w:rsidRPr="00D60A9C" w:rsidRDefault="0008436F" w:rsidP="00406314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08436F" w:rsidRDefault="0008436F" w:rsidP="00406314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08436F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08436F" w:rsidRPr="00D60A9C" w:rsidRDefault="0008436F" w:rsidP="00406314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08436F" w:rsidRPr="00D60A9C" w:rsidRDefault="0008436F" w:rsidP="0008436F">
            <w:pPr>
              <w:rPr>
                <w:b/>
              </w:rPr>
            </w:pPr>
            <w:r>
              <w:rPr>
                <w:b/>
              </w:rPr>
              <w:t xml:space="preserve">Send a Message about Removing a Member </w:t>
            </w:r>
          </w:p>
        </w:tc>
      </w:tr>
      <w:tr w:rsidR="0008436F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08436F" w:rsidRPr="00F0557C" w:rsidRDefault="0008436F" w:rsidP="00406314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08436F" w:rsidRPr="00F0557C" w:rsidRDefault="0008436F" w:rsidP="00406314">
            <w:r>
              <w:t>5/31</w:t>
            </w:r>
            <w:r w:rsidRPr="00F0557C">
              <w:t>/2013</w:t>
            </w:r>
          </w:p>
        </w:tc>
      </w:tr>
      <w:tr w:rsidR="0008436F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08436F" w:rsidRPr="00D60A9C" w:rsidRDefault="0008436F" w:rsidP="00406314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08436F" w:rsidRPr="00D60A9C" w:rsidRDefault="0008436F" w:rsidP="00406314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08436F" w:rsidRPr="00D60A9C" w:rsidTr="00406314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08436F" w:rsidRPr="00D60A9C" w:rsidRDefault="0008436F" w:rsidP="00406314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08436F" w:rsidRPr="009679A1" w:rsidRDefault="0008436F" w:rsidP="0008436F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to remind users about removing from a project</w:t>
            </w:r>
          </w:p>
        </w:tc>
      </w:tr>
      <w:tr w:rsidR="0008436F" w:rsidRPr="00D60A9C" w:rsidTr="00406314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08436F" w:rsidRPr="00D60A9C" w:rsidRDefault="0008436F" w:rsidP="00406314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08436F" w:rsidRPr="00D60A9C" w:rsidRDefault="0008436F" w:rsidP="00406314"/>
        </w:tc>
      </w:tr>
      <w:tr w:rsidR="0008436F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08436F" w:rsidRPr="00D60A9C" w:rsidRDefault="0008436F" w:rsidP="00406314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08436F" w:rsidRPr="00F0557C" w:rsidRDefault="0008436F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ser was added  to Project</w:t>
            </w:r>
          </w:p>
        </w:tc>
      </w:tr>
      <w:tr w:rsidR="0008436F" w:rsidRPr="00D60A9C" w:rsidTr="00406314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08436F" w:rsidRPr="00D60A9C" w:rsidRDefault="0008436F" w:rsidP="00406314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08436F" w:rsidRPr="00F0557C" w:rsidRDefault="0008436F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notification will be sent to  members</w:t>
            </w:r>
          </w:p>
        </w:tc>
      </w:tr>
      <w:tr w:rsidR="0008436F" w:rsidRPr="00D60A9C" w:rsidTr="00406314">
        <w:tc>
          <w:tcPr>
            <w:tcW w:w="2552" w:type="dxa"/>
            <w:shd w:val="clear" w:color="auto" w:fill="DBE5F1" w:themeFill="accent1" w:themeFillTint="33"/>
          </w:tcPr>
          <w:p w:rsidR="0008436F" w:rsidRPr="0008436F" w:rsidRDefault="0008436F" w:rsidP="00406314">
            <w:pPr>
              <w:rPr>
                <w:b/>
              </w:rPr>
            </w:pPr>
            <w:r w:rsidRPr="00D60A9C">
              <w:t>Flow of Events</w:t>
            </w:r>
            <w:r>
              <w:t xml:space="preserve"> : </w:t>
            </w:r>
            <w:r w:rsidRPr="0008436F">
              <w:rPr>
                <w:b/>
              </w:rPr>
              <w:t xml:space="preserve">Send  message when </w:t>
            </w:r>
            <w:r w:rsidR="00E73A31">
              <w:rPr>
                <w:b/>
              </w:rPr>
              <w:t>remove</w:t>
            </w:r>
            <w:r w:rsidRPr="0008436F">
              <w:rPr>
                <w:b/>
              </w:rPr>
              <w:t xml:space="preserve"> a member</w:t>
            </w:r>
          </w:p>
          <w:p w:rsidR="0008436F" w:rsidRPr="00D60A9C" w:rsidRDefault="0008436F" w:rsidP="00406314">
            <w:pPr>
              <w:ind w:hanging="4"/>
            </w:pP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08436F" w:rsidRPr="00D60A9C" w:rsidTr="00406314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08436F" w:rsidRPr="00D60A9C" w:rsidRDefault="0008436F" w:rsidP="00406314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08436F" w:rsidRPr="00D60A9C" w:rsidRDefault="0008436F" w:rsidP="00406314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08436F" w:rsidRPr="00D60A9C" w:rsidRDefault="0008436F" w:rsidP="00406314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08436F" w:rsidRPr="00D60A9C" w:rsidRDefault="0008436F" w:rsidP="00406314"/>
              </w:tc>
              <w:tc>
                <w:tcPr>
                  <w:tcW w:w="3561" w:type="dxa"/>
                </w:tcPr>
                <w:p w:rsidR="0008436F" w:rsidRPr="00D60A9C" w:rsidRDefault="0008436F" w:rsidP="00406314"/>
              </w:tc>
            </w:tr>
            <w:tr w:rsidR="0008436F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08436F" w:rsidRPr="00D60A9C" w:rsidRDefault="0008436F" w:rsidP="00406314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08436F" w:rsidRPr="00D60A9C" w:rsidRDefault="00E73A31" w:rsidP="00E73A31">
                  <w:r>
                    <w:t>Remove</w:t>
                  </w:r>
                  <w:r w:rsidR="0008436F">
                    <w:t xml:space="preserve"> </w:t>
                  </w:r>
                  <w:r>
                    <w:t xml:space="preserve">member </w:t>
                  </w:r>
                  <w:r w:rsidR="0008436F">
                    <w:t xml:space="preserve">from  Project  member </w:t>
                  </w:r>
                  <w:r w:rsidR="0008436F">
                    <w:lastRenderedPageBreak/>
                    <w:t>management  screen</w:t>
                  </w:r>
                </w:p>
              </w:tc>
              <w:tc>
                <w:tcPr>
                  <w:tcW w:w="4779" w:type="dxa"/>
                  <w:vAlign w:val="center"/>
                </w:tcPr>
                <w:p w:rsidR="0008436F" w:rsidRPr="0008436F" w:rsidRDefault="0008436F" w:rsidP="00E73A3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lastRenderedPageBreak/>
                    <w:t xml:space="preserve">A notification will be sent to member who </w:t>
                  </w:r>
                  <w:r w:rsidR="00E73A31">
                    <w:rPr>
                      <w:rFonts w:ascii="Times New Roman" w:hAnsi="Times New Roman" w:cs="Times New Roman"/>
                      <w:sz w:val="24"/>
                      <w:szCs w:val="24"/>
                    </w:rPr>
                    <w:t>is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 </w:t>
                  </w:r>
                  <w:r w:rsidR="00E73A31"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removing </w:t>
                  </w: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to project.</w:t>
                  </w:r>
                </w:p>
              </w:tc>
              <w:tc>
                <w:tcPr>
                  <w:tcW w:w="236" w:type="dxa"/>
                </w:tcPr>
                <w:p w:rsidR="0008436F" w:rsidRPr="00D60A9C" w:rsidRDefault="0008436F" w:rsidP="00406314"/>
              </w:tc>
              <w:tc>
                <w:tcPr>
                  <w:tcW w:w="3561" w:type="dxa"/>
                </w:tcPr>
                <w:p w:rsidR="0008436F" w:rsidRPr="00D60A9C" w:rsidRDefault="0008436F" w:rsidP="00406314"/>
              </w:tc>
            </w:tr>
          </w:tbl>
          <w:p w:rsidR="0008436F" w:rsidRPr="00D60A9C" w:rsidRDefault="0008436F" w:rsidP="00406314"/>
        </w:tc>
      </w:tr>
    </w:tbl>
    <w:p w:rsidR="0008436F" w:rsidRDefault="0008436F">
      <w:pPr>
        <w:rPr>
          <w:rFonts w:ascii="Times New Roman" w:hAnsi="Times New Roman" w:cs="Times New Roman"/>
          <w:sz w:val="24"/>
          <w:szCs w:val="24"/>
        </w:rPr>
      </w:pPr>
    </w:p>
    <w:p w:rsidR="00E73A31" w:rsidRDefault="00E73A31">
      <w:pPr>
        <w:rPr>
          <w:rFonts w:ascii="Times New Roman" w:hAnsi="Times New Roman" w:cs="Times New Roman"/>
          <w:sz w:val="24"/>
          <w:szCs w:val="24"/>
        </w:rPr>
      </w:pPr>
    </w:p>
    <w:p w:rsidR="00E73A31" w:rsidRDefault="00E73A31" w:rsidP="00E73A31">
      <w:pPr>
        <w:pStyle w:val="ListParagraph"/>
        <w:rPr>
          <w:b/>
        </w:rPr>
      </w:pPr>
      <w:r>
        <w:rPr>
          <w:rFonts w:ascii="Times New Roman" w:hAnsi="Times New Roman" w:cs="Times New Roman"/>
          <w:sz w:val="24"/>
          <w:szCs w:val="24"/>
        </w:rPr>
        <w:t xml:space="preserve">Use case </w:t>
      </w:r>
      <w:r w:rsidR="00623F5B" w:rsidRPr="004E7E81">
        <w:rPr>
          <w:b/>
        </w:rPr>
        <w:t>Send message</w:t>
      </w:r>
      <w:r w:rsidRPr="004E7E81">
        <w:rPr>
          <w:b/>
        </w:rPr>
        <w:t xml:space="preserve"> when </w:t>
      </w:r>
      <w:r>
        <w:rPr>
          <w:b/>
        </w:rPr>
        <w:t xml:space="preserve">assign a task to </w:t>
      </w:r>
      <w:r w:rsidR="00623F5B">
        <w:rPr>
          <w:b/>
        </w:rPr>
        <w:t>a member</w:t>
      </w:r>
    </w:p>
    <w:p w:rsidR="009613CA" w:rsidRPr="004E7E81" w:rsidRDefault="009613CA" w:rsidP="00E73A31">
      <w:pPr>
        <w:pStyle w:val="ListParagraph"/>
        <w:rPr>
          <w:b/>
        </w:rPr>
      </w:pPr>
      <w:r>
        <w:rPr>
          <w:b/>
        </w:rPr>
        <w:t xml:space="preserve">                                      </w:t>
      </w:r>
      <w:r>
        <w:object w:dxaOrig="7019" w:dyaOrig="4350">
          <v:shape id="_x0000_i1044" type="#_x0000_t75" style="width:348.9pt;height:3in" o:ole="">
            <v:imagedata r:id="rId44" o:title=""/>
          </v:shape>
          <o:OLEObject Type="Embed" ProgID="Visio.Drawing.11" ShapeID="_x0000_i1044" DrawAspect="Content" ObjectID="_1431791646" r:id="rId45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E73A31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E73A31" w:rsidRPr="00D60A9C" w:rsidRDefault="00E73A31" w:rsidP="00406314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E73A31" w:rsidRDefault="00E73A31" w:rsidP="00406314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E73A31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E73A31" w:rsidRPr="00D60A9C" w:rsidRDefault="00E73A31" w:rsidP="00406314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E73A31" w:rsidRPr="00D60A9C" w:rsidRDefault="00E73A31" w:rsidP="00E73A31">
            <w:pPr>
              <w:rPr>
                <w:b/>
              </w:rPr>
            </w:pPr>
            <w:r>
              <w:rPr>
                <w:b/>
              </w:rPr>
              <w:t>Send a Message about Assign Task</w:t>
            </w:r>
          </w:p>
        </w:tc>
      </w:tr>
      <w:tr w:rsidR="00E73A31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E73A31" w:rsidRPr="00F0557C" w:rsidRDefault="00E73A31" w:rsidP="00406314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E73A31" w:rsidRPr="00F0557C" w:rsidRDefault="00E73A31" w:rsidP="00406314">
            <w:r>
              <w:t>5/31</w:t>
            </w:r>
            <w:r w:rsidRPr="00F0557C">
              <w:t>/2013</w:t>
            </w:r>
          </w:p>
        </w:tc>
      </w:tr>
      <w:tr w:rsidR="00E73A31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E73A31" w:rsidRPr="00D60A9C" w:rsidRDefault="00E73A31" w:rsidP="00406314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E73A31" w:rsidRPr="00D60A9C" w:rsidRDefault="00E73A31" w:rsidP="00406314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E73A31" w:rsidRPr="00D60A9C" w:rsidTr="00406314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E73A31" w:rsidRPr="00D60A9C" w:rsidRDefault="00E73A31" w:rsidP="00406314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E73A31" w:rsidRPr="009679A1" w:rsidRDefault="00E73A31" w:rsidP="00E73A31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to remind members about assigned a task in project</w:t>
            </w:r>
          </w:p>
        </w:tc>
      </w:tr>
      <w:tr w:rsidR="00E73A31" w:rsidRPr="00D60A9C" w:rsidTr="00406314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E73A31" w:rsidRPr="00D60A9C" w:rsidRDefault="00E73A31" w:rsidP="00406314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E73A31" w:rsidRPr="00D60A9C" w:rsidRDefault="00E73A31" w:rsidP="00406314"/>
        </w:tc>
      </w:tr>
      <w:tr w:rsidR="00E73A31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E73A31" w:rsidRPr="00D60A9C" w:rsidRDefault="00E73A31" w:rsidP="00406314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E73A31" w:rsidRDefault="00E73A31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mber was added  to Project</w:t>
            </w:r>
          </w:p>
          <w:p w:rsidR="00E73A31" w:rsidRPr="00F0557C" w:rsidRDefault="00E73A31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mber has not assigned yet in that task.</w:t>
            </w:r>
          </w:p>
        </w:tc>
      </w:tr>
      <w:tr w:rsidR="00E73A31" w:rsidRPr="00D60A9C" w:rsidTr="00406314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E73A31" w:rsidRPr="00D60A9C" w:rsidRDefault="00E73A31" w:rsidP="00406314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E73A31" w:rsidRPr="00F0557C" w:rsidRDefault="00E73A31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notification will be sent to  members</w:t>
            </w:r>
          </w:p>
        </w:tc>
      </w:tr>
      <w:tr w:rsidR="00E73A31" w:rsidRPr="00D60A9C" w:rsidTr="00406314">
        <w:tc>
          <w:tcPr>
            <w:tcW w:w="2552" w:type="dxa"/>
            <w:shd w:val="clear" w:color="auto" w:fill="DBE5F1" w:themeFill="accent1" w:themeFillTint="33"/>
          </w:tcPr>
          <w:p w:rsidR="00E73A31" w:rsidRPr="0008436F" w:rsidRDefault="00E73A31" w:rsidP="00406314">
            <w:pPr>
              <w:rPr>
                <w:b/>
              </w:rPr>
            </w:pPr>
            <w:r w:rsidRPr="00D60A9C">
              <w:lastRenderedPageBreak/>
              <w:t>Flow of Events</w:t>
            </w:r>
            <w:r>
              <w:t xml:space="preserve"> : </w:t>
            </w:r>
            <w:r w:rsidRPr="0008436F">
              <w:rPr>
                <w:b/>
              </w:rPr>
              <w:t xml:space="preserve">Send  </w:t>
            </w:r>
            <w:r w:rsidRPr="004E7E81">
              <w:rPr>
                <w:b/>
              </w:rPr>
              <w:t xml:space="preserve">message when </w:t>
            </w:r>
            <w:r>
              <w:rPr>
                <w:b/>
              </w:rPr>
              <w:t>assign a task to a  member</w:t>
            </w:r>
          </w:p>
          <w:p w:rsidR="00E73A31" w:rsidRPr="00D60A9C" w:rsidRDefault="00E73A31" w:rsidP="00406314">
            <w:pPr>
              <w:ind w:hanging="4"/>
            </w:pP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E73A31" w:rsidRPr="00D60A9C" w:rsidTr="00406314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E73A31" w:rsidRPr="00D60A9C" w:rsidRDefault="00E73A31" w:rsidP="00406314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E73A31" w:rsidRPr="00D60A9C" w:rsidRDefault="00E73A31" w:rsidP="00406314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E73A31" w:rsidRPr="00D60A9C" w:rsidRDefault="00E73A31" w:rsidP="00406314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E73A31" w:rsidRPr="00D60A9C" w:rsidRDefault="00E73A31" w:rsidP="00406314"/>
              </w:tc>
              <w:tc>
                <w:tcPr>
                  <w:tcW w:w="3561" w:type="dxa"/>
                </w:tcPr>
                <w:p w:rsidR="00E73A31" w:rsidRPr="00D60A9C" w:rsidRDefault="00E73A31" w:rsidP="00406314"/>
              </w:tc>
            </w:tr>
            <w:tr w:rsidR="00E73A31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E73A31" w:rsidRPr="00D60A9C" w:rsidRDefault="00E73A31" w:rsidP="00406314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E73A31" w:rsidRPr="00D60A9C" w:rsidRDefault="00E73A31" w:rsidP="00406314">
                  <w:r>
                    <w:t>Assigned a task for one or more member in “Assign Task” in Edit Task Screen</w:t>
                  </w:r>
                </w:p>
              </w:tc>
              <w:tc>
                <w:tcPr>
                  <w:tcW w:w="4779" w:type="dxa"/>
                  <w:vAlign w:val="center"/>
                </w:tcPr>
                <w:p w:rsidR="00E73A31" w:rsidRPr="0008436F" w:rsidRDefault="00E73A31" w:rsidP="00E73A31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 notification will be sent to member who is added to project.</w:t>
                  </w:r>
                </w:p>
              </w:tc>
              <w:tc>
                <w:tcPr>
                  <w:tcW w:w="236" w:type="dxa"/>
                </w:tcPr>
                <w:p w:rsidR="00E73A31" w:rsidRPr="00D60A9C" w:rsidRDefault="00E73A31" w:rsidP="00406314"/>
              </w:tc>
              <w:tc>
                <w:tcPr>
                  <w:tcW w:w="3561" w:type="dxa"/>
                </w:tcPr>
                <w:p w:rsidR="00E73A31" w:rsidRPr="00D60A9C" w:rsidRDefault="00E73A31" w:rsidP="00406314"/>
              </w:tc>
            </w:tr>
          </w:tbl>
          <w:p w:rsidR="00E73A31" w:rsidRPr="00D60A9C" w:rsidRDefault="00E73A31" w:rsidP="00406314"/>
        </w:tc>
      </w:tr>
    </w:tbl>
    <w:p w:rsidR="00E73A31" w:rsidRDefault="00E73A31" w:rsidP="00E73A31">
      <w:pPr>
        <w:rPr>
          <w:rFonts w:ascii="Times New Roman" w:hAnsi="Times New Roman" w:cs="Times New Roman"/>
          <w:sz w:val="24"/>
          <w:szCs w:val="24"/>
        </w:rPr>
      </w:pPr>
    </w:p>
    <w:p w:rsidR="00142E97" w:rsidRDefault="00142E97" w:rsidP="00E73A31">
      <w:pPr>
        <w:rPr>
          <w:rFonts w:ascii="Times New Roman" w:hAnsi="Times New Roman" w:cs="Times New Roman"/>
          <w:sz w:val="24"/>
          <w:szCs w:val="24"/>
        </w:rPr>
      </w:pPr>
    </w:p>
    <w:p w:rsidR="00142E97" w:rsidRDefault="00142E97" w:rsidP="00142E97">
      <w:pPr>
        <w:rPr>
          <w:rFonts w:ascii="Times New Roman" w:hAnsi="Times New Roman" w:cs="Times New Roman"/>
          <w:sz w:val="24"/>
          <w:szCs w:val="24"/>
        </w:rPr>
      </w:pPr>
    </w:p>
    <w:p w:rsidR="00142E97" w:rsidRDefault="00142E97" w:rsidP="00142E97">
      <w:pPr>
        <w:pStyle w:val="ListParagraph"/>
        <w:rPr>
          <w:b/>
        </w:rPr>
      </w:pPr>
      <w:r>
        <w:rPr>
          <w:rFonts w:ascii="Times New Roman" w:hAnsi="Times New Roman" w:cs="Times New Roman"/>
          <w:sz w:val="24"/>
          <w:szCs w:val="24"/>
        </w:rPr>
        <w:t xml:space="preserve">Use case </w:t>
      </w:r>
      <w:r w:rsidR="00623F5B" w:rsidRPr="004E7E81">
        <w:rPr>
          <w:b/>
        </w:rPr>
        <w:t>Send message</w:t>
      </w:r>
      <w:r w:rsidRPr="004E7E81">
        <w:rPr>
          <w:b/>
        </w:rPr>
        <w:t xml:space="preserve"> when </w:t>
      </w:r>
      <w:r>
        <w:rPr>
          <w:b/>
        </w:rPr>
        <w:t xml:space="preserve">removing assign a task to </w:t>
      </w:r>
      <w:proofErr w:type="gramStart"/>
      <w:r>
        <w:rPr>
          <w:b/>
        </w:rPr>
        <w:t>a  member</w:t>
      </w:r>
      <w:proofErr w:type="gramEnd"/>
    </w:p>
    <w:p w:rsidR="009613CA" w:rsidRPr="004E7E81" w:rsidRDefault="009613CA" w:rsidP="00142E97">
      <w:pPr>
        <w:pStyle w:val="ListParagraph"/>
        <w:rPr>
          <w:b/>
        </w:rPr>
      </w:pPr>
      <w:r>
        <w:rPr>
          <w:b/>
        </w:rPr>
        <w:t xml:space="preserve">                                     </w:t>
      </w:r>
      <w:r>
        <w:object w:dxaOrig="7019" w:dyaOrig="4350">
          <v:shape id="_x0000_i1045" type="#_x0000_t75" style="width:348.9pt;height:3in" o:ole="">
            <v:imagedata r:id="rId46" o:title=""/>
          </v:shape>
          <o:OLEObject Type="Embed" ProgID="Visio.Drawing.11" ShapeID="_x0000_i1045" DrawAspect="Content" ObjectID="_1431791647" r:id="rId47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142E97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142E97" w:rsidRDefault="00142E97" w:rsidP="00406314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142E97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142E97" w:rsidRPr="00D60A9C" w:rsidRDefault="00142E97" w:rsidP="00406314">
            <w:pPr>
              <w:rPr>
                <w:b/>
              </w:rPr>
            </w:pPr>
            <w:r>
              <w:rPr>
                <w:b/>
              </w:rPr>
              <w:t>Send a Message about Removing Assign Task</w:t>
            </w:r>
          </w:p>
        </w:tc>
      </w:tr>
      <w:tr w:rsidR="00142E97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142E97" w:rsidRPr="00F0557C" w:rsidRDefault="00142E97" w:rsidP="00406314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142E97" w:rsidRPr="00F0557C" w:rsidRDefault="00142E97" w:rsidP="00406314">
            <w:r>
              <w:t>5/31</w:t>
            </w:r>
            <w:r w:rsidRPr="00F0557C">
              <w:t>/2013</w:t>
            </w:r>
          </w:p>
        </w:tc>
      </w:tr>
      <w:tr w:rsidR="00142E97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142E97" w:rsidRPr="00D60A9C" w:rsidRDefault="00142E97" w:rsidP="00406314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142E97" w:rsidRPr="00D60A9C" w:rsidTr="00406314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142E97" w:rsidRPr="009679A1" w:rsidRDefault="00142E97" w:rsidP="00406314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to remind members about removed assign a task in project</w:t>
            </w:r>
          </w:p>
        </w:tc>
      </w:tr>
      <w:tr w:rsidR="00142E97" w:rsidRPr="00D60A9C" w:rsidTr="00406314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</w:pPr>
            <w:r w:rsidRPr="00D60A9C">
              <w:lastRenderedPageBreak/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142E97" w:rsidRPr="00D60A9C" w:rsidRDefault="00142E97" w:rsidP="00406314"/>
        </w:tc>
      </w:tr>
      <w:tr w:rsidR="00142E97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142E97" w:rsidRPr="00F0557C" w:rsidRDefault="00142E97" w:rsidP="00142E9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mber was assigned a task</w:t>
            </w:r>
          </w:p>
        </w:tc>
      </w:tr>
      <w:tr w:rsidR="00142E97" w:rsidRPr="00D60A9C" w:rsidTr="00406314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142E97" w:rsidRPr="00F0557C" w:rsidRDefault="00142E97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notification will be sent to  members</w:t>
            </w:r>
          </w:p>
        </w:tc>
      </w:tr>
      <w:tr w:rsidR="00142E97" w:rsidRPr="00D60A9C" w:rsidTr="00406314">
        <w:tc>
          <w:tcPr>
            <w:tcW w:w="2552" w:type="dxa"/>
            <w:shd w:val="clear" w:color="auto" w:fill="DBE5F1" w:themeFill="accent1" w:themeFillTint="33"/>
          </w:tcPr>
          <w:p w:rsidR="00142E97" w:rsidRPr="0008436F" w:rsidRDefault="00142E97" w:rsidP="00406314">
            <w:pPr>
              <w:rPr>
                <w:b/>
              </w:rPr>
            </w:pPr>
            <w:r w:rsidRPr="00D60A9C">
              <w:t>Flow of Events</w:t>
            </w:r>
            <w:r>
              <w:t xml:space="preserve"> : </w:t>
            </w:r>
            <w:r w:rsidRPr="0008436F">
              <w:rPr>
                <w:b/>
              </w:rPr>
              <w:t xml:space="preserve">Send  </w:t>
            </w:r>
            <w:r w:rsidRPr="004E7E81">
              <w:rPr>
                <w:b/>
              </w:rPr>
              <w:t xml:space="preserve">message when </w:t>
            </w:r>
            <w:r>
              <w:rPr>
                <w:b/>
              </w:rPr>
              <w:t>removing assign a task to a  member</w:t>
            </w:r>
          </w:p>
          <w:p w:rsidR="00142E97" w:rsidRPr="00D60A9C" w:rsidRDefault="00142E97" w:rsidP="00406314">
            <w:pPr>
              <w:ind w:hanging="4"/>
            </w:pP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142E97" w:rsidRPr="00D60A9C" w:rsidTr="00406314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142E97" w:rsidRPr="00D60A9C" w:rsidRDefault="00142E97" w:rsidP="00406314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142E97" w:rsidRPr="00D60A9C" w:rsidRDefault="00142E97" w:rsidP="00406314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142E97" w:rsidRPr="00D60A9C" w:rsidRDefault="00142E97" w:rsidP="00406314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142E97" w:rsidRPr="00D60A9C" w:rsidRDefault="00142E97" w:rsidP="00406314"/>
              </w:tc>
              <w:tc>
                <w:tcPr>
                  <w:tcW w:w="3561" w:type="dxa"/>
                </w:tcPr>
                <w:p w:rsidR="00142E97" w:rsidRPr="00D60A9C" w:rsidRDefault="00142E97" w:rsidP="00406314"/>
              </w:tc>
            </w:tr>
            <w:tr w:rsidR="00142E97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142E97" w:rsidRPr="00D60A9C" w:rsidRDefault="00142E97" w:rsidP="00406314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142E97" w:rsidRPr="00D60A9C" w:rsidRDefault="00142E97" w:rsidP="00406314">
                  <w:r>
                    <w:t>Touch a member icon in assigned member list</w:t>
                  </w:r>
                </w:p>
              </w:tc>
              <w:tc>
                <w:tcPr>
                  <w:tcW w:w="4779" w:type="dxa"/>
                  <w:vAlign w:val="center"/>
                </w:tcPr>
                <w:p w:rsidR="00142E97" w:rsidRPr="0008436F" w:rsidRDefault="00142E97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sub box</w:t>
                  </w:r>
                </w:p>
              </w:tc>
              <w:tc>
                <w:tcPr>
                  <w:tcW w:w="236" w:type="dxa"/>
                </w:tcPr>
                <w:p w:rsidR="00142E97" w:rsidRPr="00D60A9C" w:rsidRDefault="00142E97" w:rsidP="00406314"/>
              </w:tc>
              <w:tc>
                <w:tcPr>
                  <w:tcW w:w="3561" w:type="dxa"/>
                </w:tcPr>
                <w:p w:rsidR="00142E97" w:rsidRPr="00D60A9C" w:rsidRDefault="00142E97" w:rsidP="00406314"/>
              </w:tc>
            </w:tr>
            <w:tr w:rsidR="00142E97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142E97" w:rsidRDefault="00142E97" w:rsidP="00406314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142E97" w:rsidRDefault="00142E97" w:rsidP="00406314">
                  <w:r>
                    <w:t xml:space="preserve">Touch “remove assign” </w:t>
                  </w:r>
                </w:p>
              </w:tc>
              <w:tc>
                <w:tcPr>
                  <w:tcW w:w="4779" w:type="dxa"/>
                  <w:vAlign w:val="center"/>
                </w:tcPr>
                <w:p w:rsidR="00142E97" w:rsidRDefault="00142E97" w:rsidP="00142E97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 notification will be sent to member who is removed assign from project</w:t>
                  </w:r>
                </w:p>
              </w:tc>
              <w:tc>
                <w:tcPr>
                  <w:tcW w:w="236" w:type="dxa"/>
                </w:tcPr>
                <w:p w:rsidR="00142E97" w:rsidRPr="00D60A9C" w:rsidRDefault="00142E97" w:rsidP="00406314"/>
              </w:tc>
              <w:tc>
                <w:tcPr>
                  <w:tcW w:w="3561" w:type="dxa"/>
                </w:tcPr>
                <w:p w:rsidR="00142E97" w:rsidRPr="00D60A9C" w:rsidRDefault="00142E97" w:rsidP="00406314"/>
              </w:tc>
            </w:tr>
          </w:tbl>
          <w:p w:rsidR="00142E97" w:rsidRPr="00D60A9C" w:rsidRDefault="00142E97" w:rsidP="00406314"/>
        </w:tc>
      </w:tr>
    </w:tbl>
    <w:p w:rsidR="00142E97" w:rsidRPr="006A5A7F" w:rsidRDefault="00142E97" w:rsidP="00142E97">
      <w:pPr>
        <w:rPr>
          <w:rFonts w:ascii="Times New Roman" w:hAnsi="Times New Roman" w:cs="Times New Roman"/>
          <w:sz w:val="24"/>
          <w:szCs w:val="24"/>
        </w:rPr>
      </w:pPr>
    </w:p>
    <w:p w:rsidR="00142E97" w:rsidRDefault="00142E97" w:rsidP="00DA65A1">
      <w:pPr>
        <w:rPr>
          <w:b/>
        </w:rPr>
      </w:pPr>
      <w:r w:rsidRPr="00DA65A1">
        <w:rPr>
          <w:rFonts w:ascii="Times New Roman" w:hAnsi="Times New Roman" w:cs="Times New Roman"/>
          <w:sz w:val="24"/>
          <w:szCs w:val="24"/>
        </w:rPr>
        <w:t xml:space="preserve">Use case </w:t>
      </w:r>
      <w:proofErr w:type="gramStart"/>
      <w:r w:rsidRPr="00DA65A1">
        <w:rPr>
          <w:b/>
        </w:rPr>
        <w:t>Send  message</w:t>
      </w:r>
      <w:proofErr w:type="gramEnd"/>
      <w:r w:rsidRPr="00DA65A1">
        <w:rPr>
          <w:b/>
        </w:rPr>
        <w:t xml:space="preserve"> when </w:t>
      </w:r>
      <w:r w:rsidR="00FE4605" w:rsidRPr="00DA65A1">
        <w:rPr>
          <w:b/>
        </w:rPr>
        <w:t>change</w:t>
      </w:r>
      <w:r w:rsidR="00623F5B" w:rsidRPr="00DA65A1">
        <w:rPr>
          <w:b/>
        </w:rPr>
        <w:t xml:space="preserve"> status of </w:t>
      </w:r>
      <w:r w:rsidRPr="00DA65A1">
        <w:rPr>
          <w:b/>
        </w:rPr>
        <w:t>a task</w:t>
      </w:r>
    </w:p>
    <w:p w:rsidR="009613CA" w:rsidRPr="00DA65A1" w:rsidRDefault="009613CA" w:rsidP="00DA65A1">
      <w:pPr>
        <w:rPr>
          <w:b/>
        </w:rPr>
      </w:pPr>
      <w:r>
        <w:rPr>
          <w:b/>
        </w:rPr>
        <w:t xml:space="preserve">                                     </w:t>
      </w:r>
      <w:r>
        <w:object w:dxaOrig="7019" w:dyaOrig="4350">
          <v:shape id="_x0000_i1046" type="#_x0000_t75" style="width:348.9pt;height:3in" o:ole="">
            <v:imagedata r:id="rId48" o:title=""/>
          </v:shape>
          <o:OLEObject Type="Embed" ProgID="Visio.Drawing.11" ShapeID="_x0000_i1046" DrawAspect="Content" ObjectID="_1431791648" r:id="rId49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142E97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142E97" w:rsidRDefault="00142E97" w:rsidP="00406314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142E97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142E97" w:rsidRPr="00D60A9C" w:rsidRDefault="00142E97" w:rsidP="00142E97">
            <w:pPr>
              <w:rPr>
                <w:b/>
              </w:rPr>
            </w:pPr>
            <w:r>
              <w:rPr>
                <w:b/>
              </w:rPr>
              <w:t>Send a Message about completing a  Task</w:t>
            </w:r>
          </w:p>
        </w:tc>
      </w:tr>
      <w:tr w:rsidR="00142E97" w:rsidRPr="00D60A9C" w:rsidTr="00406314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142E97" w:rsidRPr="00F0557C" w:rsidRDefault="00142E97" w:rsidP="00406314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142E97" w:rsidRPr="00F0557C" w:rsidRDefault="00142E97" w:rsidP="00406314">
            <w:r>
              <w:t>5/31</w:t>
            </w:r>
            <w:r w:rsidRPr="00F0557C">
              <w:t>/2013</w:t>
            </w:r>
          </w:p>
        </w:tc>
      </w:tr>
      <w:tr w:rsidR="00142E97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142E97" w:rsidRPr="00D60A9C" w:rsidRDefault="00142E97" w:rsidP="00406314">
            <w:r>
              <w:t>HungLT</w:t>
            </w:r>
          </w:p>
        </w:tc>
      </w:tr>
      <w:tr w:rsidR="007F2052" w:rsidRPr="00D60A9C" w:rsidTr="00266552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7F2052" w:rsidRPr="00D60A9C" w:rsidRDefault="007F2052" w:rsidP="00266552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7F2052" w:rsidRPr="006A5A7F" w:rsidRDefault="007F2052" w:rsidP="002665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142E97" w:rsidRPr="00D60A9C" w:rsidTr="00406314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</w:pPr>
            <w:r w:rsidRPr="00D60A9C">
              <w:lastRenderedPageBreak/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142E97" w:rsidRPr="009679A1" w:rsidRDefault="00142E97" w:rsidP="00142E97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to remind members when a member complete a task</w:t>
            </w:r>
          </w:p>
        </w:tc>
      </w:tr>
      <w:tr w:rsidR="00142E97" w:rsidRPr="00D60A9C" w:rsidTr="00406314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142E97" w:rsidRPr="00D60A9C" w:rsidRDefault="00142E97" w:rsidP="00406314"/>
        </w:tc>
      </w:tr>
      <w:tr w:rsidR="00142E97" w:rsidRPr="00D60A9C" w:rsidTr="00406314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142E97" w:rsidRPr="00F0557C" w:rsidRDefault="00142E97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mbers were assigned a task</w:t>
            </w:r>
          </w:p>
        </w:tc>
      </w:tr>
      <w:tr w:rsidR="00142E97" w:rsidRPr="00D60A9C" w:rsidTr="00406314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142E97" w:rsidRPr="00D60A9C" w:rsidRDefault="00142E97" w:rsidP="00406314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142E97" w:rsidRPr="00F0557C" w:rsidRDefault="00142E97" w:rsidP="0040631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notification will be sent to  members</w:t>
            </w:r>
          </w:p>
        </w:tc>
      </w:tr>
      <w:tr w:rsidR="00142E97" w:rsidRPr="00D60A9C" w:rsidTr="00DA65A1">
        <w:trPr>
          <w:trHeight w:val="430"/>
        </w:trPr>
        <w:tc>
          <w:tcPr>
            <w:tcW w:w="2552" w:type="dxa"/>
            <w:shd w:val="clear" w:color="auto" w:fill="DBE5F1" w:themeFill="accent1" w:themeFillTint="33"/>
          </w:tcPr>
          <w:p w:rsidR="00142E97" w:rsidRPr="0008436F" w:rsidRDefault="00142E97" w:rsidP="00406314">
            <w:pPr>
              <w:rPr>
                <w:b/>
              </w:rPr>
            </w:pPr>
            <w:r w:rsidRPr="00D60A9C">
              <w:t>Flow of Events</w:t>
            </w:r>
            <w:r>
              <w:t xml:space="preserve"> : </w:t>
            </w:r>
            <w:r w:rsidRPr="0008436F">
              <w:rPr>
                <w:b/>
              </w:rPr>
              <w:t xml:space="preserve">Send  </w:t>
            </w:r>
            <w:r w:rsidRPr="004E7E81">
              <w:rPr>
                <w:b/>
              </w:rPr>
              <w:t xml:space="preserve">message when </w:t>
            </w:r>
            <w:r w:rsidR="00DA65A1">
              <w:rPr>
                <w:b/>
              </w:rPr>
              <w:t xml:space="preserve"> a member change status of task</w:t>
            </w:r>
          </w:p>
          <w:p w:rsidR="00142E97" w:rsidRPr="00D60A9C" w:rsidRDefault="00142E97" w:rsidP="00406314">
            <w:pPr>
              <w:ind w:hanging="4"/>
            </w:pP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142E97" w:rsidRPr="00D60A9C" w:rsidTr="00406314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142E97" w:rsidRPr="00D60A9C" w:rsidRDefault="00142E97" w:rsidP="00406314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142E97" w:rsidRPr="00D60A9C" w:rsidRDefault="00142E97" w:rsidP="00406314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142E97" w:rsidRPr="00D60A9C" w:rsidRDefault="00142E97" w:rsidP="00406314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142E97" w:rsidRPr="00D60A9C" w:rsidRDefault="00142E97" w:rsidP="00406314"/>
              </w:tc>
              <w:tc>
                <w:tcPr>
                  <w:tcW w:w="3561" w:type="dxa"/>
                </w:tcPr>
                <w:p w:rsidR="00142E97" w:rsidRPr="00D60A9C" w:rsidRDefault="00142E97" w:rsidP="00406314"/>
              </w:tc>
            </w:tr>
            <w:tr w:rsidR="00142E97" w:rsidRPr="00D60A9C" w:rsidTr="00406314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142E97" w:rsidRPr="00D60A9C" w:rsidRDefault="00142E97" w:rsidP="00406314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142E97" w:rsidRPr="00D60A9C" w:rsidRDefault="00142E97" w:rsidP="00142E97">
                  <w:r>
                    <w:t>Touch a “Compete task” check box in Edit Task</w:t>
                  </w:r>
                </w:p>
              </w:tc>
              <w:tc>
                <w:tcPr>
                  <w:tcW w:w="4779" w:type="dxa"/>
                  <w:vAlign w:val="center"/>
                </w:tcPr>
                <w:p w:rsidR="00142E97" w:rsidRPr="0008436F" w:rsidRDefault="00DA65A1" w:rsidP="0040631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A Message has been sent to user</w:t>
                  </w:r>
                </w:p>
              </w:tc>
              <w:tc>
                <w:tcPr>
                  <w:tcW w:w="236" w:type="dxa"/>
                </w:tcPr>
                <w:p w:rsidR="00142E97" w:rsidRPr="00D60A9C" w:rsidRDefault="00142E97" w:rsidP="00406314"/>
              </w:tc>
              <w:tc>
                <w:tcPr>
                  <w:tcW w:w="3561" w:type="dxa"/>
                </w:tcPr>
                <w:p w:rsidR="00142E97" w:rsidRPr="00D60A9C" w:rsidRDefault="00142E97" w:rsidP="00406314"/>
              </w:tc>
            </w:tr>
          </w:tbl>
          <w:p w:rsidR="00142E97" w:rsidRPr="00D60A9C" w:rsidRDefault="00142E97" w:rsidP="00406314"/>
        </w:tc>
      </w:tr>
    </w:tbl>
    <w:p w:rsidR="00226704" w:rsidRDefault="00226704" w:rsidP="00226704">
      <w:pPr>
        <w:rPr>
          <w:b/>
        </w:rPr>
      </w:pPr>
      <w:r w:rsidRPr="00DA65A1">
        <w:rPr>
          <w:rFonts w:ascii="Times New Roman" w:hAnsi="Times New Roman" w:cs="Times New Roman"/>
          <w:sz w:val="24"/>
          <w:szCs w:val="24"/>
        </w:rPr>
        <w:t xml:space="preserve">Use case </w:t>
      </w:r>
      <w:r w:rsidRPr="00DA65A1">
        <w:rPr>
          <w:b/>
        </w:rPr>
        <w:t xml:space="preserve">Send message when </w:t>
      </w:r>
      <w:r>
        <w:rPr>
          <w:b/>
        </w:rPr>
        <w:t>sent message to another user</w:t>
      </w:r>
    </w:p>
    <w:p w:rsidR="009613CA" w:rsidRPr="00DA65A1" w:rsidRDefault="009613CA" w:rsidP="00226704">
      <w:pPr>
        <w:rPr>
          <w:b/>
        </w:rPr>
      </w:pPr>
      <w:r>
        <w:rPr>
          <w:b/>
        </w:rPr>
        <w:t xml:space="preserve">                                       </w:t>
      </w:r>
      <w:r>
        <w:object w:dxaOrig="7019" w:dyaOrig="4350">
          <v:shape id="_x0000_i1047" type="#_x0000_t75" style="width:348.9pt;height:3in" o:ole="">
            <v:imagedata r:id="rId50" o:title=""/>
          </v:shape>
          <o:OLEObject Type="Embed" ProgID="Visio.Drawing.11" ShapeID="_x0000_i1047" DrawAspect="Content" ObjectID="_1431791649" r:id="rId51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226704" w:rsidRPr="00D60A9C" w:rsidTr="00D862C5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226704" w:rsidRDefault="00226704" w:rsidP="00D862C5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226704" w:rsidRPr="00D60A9C" w:rsidTr="00D862C5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226704" w:rsidRPr="00D60A9C" w:rsidRDefault="00226704" w:rsidP="00D862C5">
            <w:pPr>
              <w:rPr>
                <w:b/>
              </w:rPr>
            </w:pPr>
            <w:r>
              <w:rPr>
                <w:b/>
              </w:rPr>
              <w:t>Send a Message about completing a  Task</w:t>
            </w:r>
          </w:p>
        </w:tc>
      </w:tr>
      <w:tr w:rsidR="00226704" w:rsidRPr="00D60A9C" w:rsidTr="00D862C5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226704" w:rsidRPr="00F0557C" w:rsidRDefault="00226704" w:rsidP="00D862C5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226704" w:rsidRPr="00F0557C" w:rsidRDefault="00226704" w:rsidP="00D862C5">
            <w:r>
              <w:t>5/31</w:t>
            </w:r>
            <w:r w:rsidRPr="00F0557C">
              <w:t>/2013</w:t>
            </w:r>
          </w:p>
        </w:tc>
      </w:tr>
      <w:tr w:rsidR="00226704" w:rsidRPr="00D60A9C" w:rsidTr="00D862C5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226704" w:rsidRPr="00D60A9C" w:rsidRDefault="00226704" w:rsidP="00D862C5">
            <w:r>
              <w:t>HungLT</w:t>
            </w:r>
          </w:p>
        </w:tc>
      </w:tr>
      <w:tr w:rsidR="00226704" w:rsidRPr="00D60A9C" w:rsidTr="00D862C5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226704" w:rsidRPr="006A5A7F" w:rsidRDefault="00226704" w:rsidP="00D862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226704" w:rsidRPr="00D60A9C" w:rsidTr="00D862C5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</w:pPr>
            <w:r w:rsidRPr="00D60A9C">
              <w:lastRenderedPageBreak/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226704" w:rsidRPr="009679A1" w:rsidRDefault="00226704" w:rsidP="00226704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to sent a notification when another users send a message to user</w:t>
            </w:r>
          </w:p>
        </w:tc>
      </w:tr>
      <w:tr w:rsidR="00226704" w:rsidRPr="00D60A9C" w:rsidTr="00D862C5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226704" w:rsidRPr="00D60A9C" w:rsidRDefault="00226704" w:rsidP="00D862C5"/>
        </w:tc>
      </w:tr>
      <w:tr w:rsidR="00226704" w:rsidRPr="00D60A9C" w:rsidTr="00D862C5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226704" w:rsidRPr="00F0557C" w:rsidRDefault="00226704" w:rsidP="0022670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mbers were added to project.</w:t>
            </w:r>
          </w:p>
        </w:tc>
      </w:tr>
      <w:tr w:rsidR="00226704" w:rsidRPr="00D60A9C" w:rsidTr="00D862C5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226704" w:rsidRPr="00F0557C" w:rsidRDefault="00226704" w:rsidP="00D862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A notification will be sent to  members</w:t>
            </w:r>
          </w:p>
        </w:tc>
      </w:tr>
      <w:tr w:rsidR="00226704" w:rsidRPr="00D60A9C" w:rsidTr="00D862C5">
        <w:trPr>
          <w:trHeight w:val="430"/>
        </w:trPr>
        <w:tc>
          <w:tcPr>
            <w:tcW w:w="2552" w:type="dxa"/>
            <w:shd w:val="clear" w:color="auto" w:fill="DBE5F1" w:themeFill="accent1" w:themeFillTint="33"/>
          </w:tcPr>
          <w:p w:rsidR="00226704" w:rsidRPr="0008436F" w:rsidRDefault="00226704" w:rsidP="00D862C5">
            <w:pPr>
              <w:rPr>
                <w:b/>
              </w:rPr>
            </w:pPr>
            <w:r w:rsidRPr="00D60A9C">
              <w:t>Flow of Events</w:t>
            </w:r>
            <w:r>
              <w:t xml:space="preserve"> : </w:t>
            </w:r>
            <w:r w:rsidRPr="0008436F">
              <w:rPr>
                <w:b/>
              </w:rPr>
              <w:t xml:space="preserve">Send  </w:t>
            </w:r>
            <w:r w:rsidRPr="004E7E81">
              <w:rPr>
                <w:b/>
              </w:rPr>
              <w:t xml:space="preserve">message when </w:t>
            </w:r>
            <w:r>
              <w:rPr>
                <w:b/>
              </w:rPr>
              <w:t xml:space="preserve"> a member change status of task</w:t>
            </w:r>
          </w:p>
          <w:p w:rsidR="00226704" w:rsidRPr="00D60A9C" w:rsidRDefault="00226704" w:rsidP="00D862C5">
            <w:pPr>
              <w:ind w:hanging="4"/>
            </w:pP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226704" w:rsidRPr="00D60A9C" w:rsidTr="00D862C5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226704" w:rsidRPr="00D60A9C" w:rsidRDefault="00226704" w:rsidP="00D862C5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226704" w:rsidRPr="00D60A9C" w:rsidRDefault="00226704" w:rsidP="00D862C5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226704" w:rsidRPr="00D60A9C" w:rsidRDefault="00226704" w:rsidP="00D862C5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226704" w:rsidRPr="00D60A9C" w:rsidRDefault="00226704" w:rsidP="00D862C5"/>
              </w:tc>
              <w:tc>
                <w:tcPr>
                  <w:tcW w:w="3561" w:type="dxa"/>
                </w:tcPr>
                <w:p w:rsidR="00226704" w:rsidRPr="00D60A9C" w:rsidRDefault="00226704" w:rsidP="00D862C5"/>
              </w:tc>
            </w:tr>
            <w:tr w:rsidR="00226704" w:rsidRPr="00D60A9C" w:rsidTr="00D862C5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226704" w:rsidRPr="00D60A9C" w:rsidRDefault="00226704" w:rsidP="00D862C5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226704" w:rsidRPr="00D60A9C" w:rsidRDefault="00226704" w:rsidP="00226704">
                  <w:r>
                    <w:t>Touch a “ User” icon</w:t>
                  </w:r>
                </w:p>
              </w:tc>
              <w:tc>
                <w:tcPr>
                  <w:tcW w:w="4779" w:type="dxa"/>
                  <w:vAlign w:val="center"/>
                </w:tcPr>
                <w:p w:rsidR="00226704" w:rsidRPr="0008436F" w:rsidRDefault="00226704" w:rsidP="00D862C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 sub box</w:t>
                  </w:r>
                </w:p>
              </w:tc>
              <w:tc>
                <w:tcPr>
                  <w:tcW w:w="236" w:type="dxa"/>
                </w:tcPr>
                <w:p w:rsidR="00226704" w:rsidRPr="00D60A9C" w:rsidRDefault="00226704" w:rsidP="00D862C5"/>
              </w:tc>
              <w:tc>
                <w:tcPr>
                  <w:tcW w:w="3561" w:type="dxa"/>
                </w:tcPr>
                <w:p w:rsidR="00226704" w:rsidRPr="00D60A9C" w:rsidRDefault="00226704" w:rsidP="00D862C5"/>
              </w:tc>
            </w:tr>
            <w:tr w:rsidR="00226704" w:rsidRPr="00D60A9C" w:rsidTr="00D862C5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226704" w:rsidRDefault="00226704" w:rsidP="00D862C5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226704" w:rsidRDefault="00226704" w:rsidP="00226704">
                  <w:r>
                    <w:t>Send a message</w:t>
                  </w:r>
                </w:p>
              </w:tc>
              <w:tc>
                <w:tcPr>
                  <w:tcW w:w="4779" w:type="dxa"/>
                  <w:vAlign w:val="center"/>
                </w:tcPr>
                <w:p w:rsidR="00226704" w:rsidRDefault="00226704" w:rsidP="00226704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 xml:space="preserve">A message  and a notification will be sent to that user </w:t>
                  </w:r>
                </w:p>
              </w:tc>
              <w:tc>
                <w:tcPr>
                  <w:tcW w:w="236" w:type="dxa"/>
                </w:tcPr>
                <w:p w:rsidR="00226704" w:rsidRPr="00D60A9C" w:rsidRDefault="00226704" w:rsidP="00D862C5"/>
              </w:tc>
              <w:tc>
                <w:tcPr>
                  <w:tcW w:w="3561" w:type="dxa"/>
                </w:tcPr>
                <w:p w:rsidR="00226704" w:rsidRPr="00D60A9C" w:rsidRDefault="00226704" w:rsidP="00D862C5"/>
              </w:tc>
            </w:tr>
          </w:tbl>
          <w:p w:rsidR="00226704" w:rsidRPr="00D60A9C" w:rsidRDefault="00226704" w:rsidP="00D862C5"/>
        </w:tc>
      </w:tr>
    </w:tbl>
    <w:p w:rsidR="00226704" w:rsidRDefault="00226704">
      <w:pPr>
        <w:rPr>
          <w:rFonts w:ascii="Times New Roman" w:hAnsi="Times New Roman" w:cs="Times New Roman"/>
          <w:sz w:val="24"/>
          <w:szCs w:val="24"/>
        </w:rPr>
      </w:pPr>
    </w:p>
    <w:p w:rsidR="00E73A31" w:rsidRDefault="00DA65A1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</w:t>
      </w:r>
      <w:proofErr w:type="gramStart"/>
      <w:r>
        <w:rPr>
          <w:rFonts w:ascii="Times New Roman" w:hAnsi="Times New Roman" w:cs="Times New Roman"/>
          <w:sz w:val="24"/>
          <w:szCs w:val="24"/>
        </w:rPr>
        <w:t>case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View message that has been sent by system.</w:t>
      </w:r>
    </w:p>
    <w:p w:rsidR="009613CA" w:rsidRDefault="009613C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        </w:t>
      </w:r>
      <w:r>
        <w:object w:dxaOrig="7019" w:dyaOrig="4350">
          <v:shape id="_x0000_i1048" type="#_x0000_t75" style="width:348.9pt;height:3in" o:ole="">
            <v:imagedata r:id="rId52" o:title=""/>
          </v:shape>
          <o:OLEObject Type="Embed" ProgID="Visio.Drawing.11" ShapeID="_x0000_i1048" DrawAspect="Content" ObjectID="_1431791650" r:id="rId53"/>
        </w:objec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DA65A1" w:rsidRPr="00D60A9C" w:rsidTr="00D862C5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DA65A1" w:rsidRPr="00D60A9C" w:rsidRDefault="00DA65A1" w:rsidP="00D862C5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DA65A1" w:rsidRDefault="00DA65A1" w:rsidP="00D862C5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DA65A1" w:rsidRPr="00D60A9C" w:rsidTr="00D862C5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DA65A1" w:rsidRPr="00D60A9C" w:rsidRDefault="00DA65A1" w:rsidP="00D862C5">
            <w:pPr>
              <w:ind w:hanging="4"/>
              <w:rPr>
                <w:b/>
              </w:rPr>
            </w:pPr>
            <w:r w:rsidRPr="00D60A9C">
              <w:rPr>
                <w:b/>
              </w:rPr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DA65A1" w:rsidRPr="00D60A9C" w:rsidRDefault="00DA65A1" w:rsidP="00D862C5">
            <w:pPr>
              <w:rPr>
                <w:b/>
              </w:rPr>
            </w:pPr>
            <w:r>
              <w:rPr>
                <w:b/>
              </w:rPr>
              <w:t>View System Message</w:t>
            </w:r>
          </w:p>
        </w:tc>
      </w:tr>
      <w:tr w:rsidR="00DA65A1" w:rsidRPr="00D60A9C" w:rsidTr="00D862C5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DA65A1" w:rsidRPr="00F0557C" w:rsidRDefault="00DA65A1" w:rsidP="00D862C5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DA65A1" w:rsidRPr="00F0557C" w:rsidRDefault="00DA65A1" w:rsidP="00D862C5">
            <w:r>
              <w:t>3/6</w:t>
            </w:r>
            <w:r w:rsidRPr="00F0557C">
              <w:t>/2013</w:t>
            </w:r>
          </w:p>
        </w:tc>
      </w:tr>
      <w:tr w:rsidR="00DA65A1" w:rsidRPr="00D60A9C" w:rsidTr="00D862C5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DA65A1" w:rsidRPr="00D60A9C" w:rsidRDefault="00DA65A1" w:rsidP="00D862C5">
            <w:pPr>
              <w:ind w:hanging="4"/>
            </w:pPr>
            <w:r w:rsidRPr="00D60A9C">
              <w:lastRenderedPageBreak/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DA65A1" w:rsidRPr="00D60A9C" w:rsidRDefault="00DA65A1" w:rsidP="00D862C5">
            <w:r>
              <w:t>HungLT</w:t>
            </w:r>
          </w:p>
        </w:tc>
      </w:tr>
      <w:tr w:rsidR="00DA65A1" w:rsidRPr="00D60A9C" w:rsidTr="00D862C5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DA65A1" w:rsidRPr="00D60A9C" w:rsidRDefault="00DA65A1" w:rsidP="00D862C5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DA65A1" w:rsidRPr="006A5A7F" w:rsidRDefault="00DA65A1" w:rsidP="00D862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DA65A1" w:rsidRPr="00D60A9C" w:rsidTr="00D862C5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DA65A1" w:rsidRPr="00D60A9C" w:rsidRDefault="00DA65A1" w:rsidP="00D862C5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DA65A1" w:rsidRPr="009679A1" w:rsidRDefault="00DA65A1" w:rsidP="00D862C5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to user view all message has been sent by system.</w:t>
            </w:r>
          </w:p>
        </w:tc>
      </w:tr>
      <w:tr w:rsidR="00DA65A1" w:rsidRPr="00D60A9C" w:rsidTr="00D862C5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DA65A1" w:rsidRPr="00D60A9C" w:rsidRDefault="00DA65A1" w:rsidP="00D862C5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DA65A1" w:rsidRPr="00D60A9C" w:rsidRDefault="00DA65A1" w:rsidP="00D862C5"/>
        </w:tc>
      </w:tr>
      <w:tr w:rsidR="00DA65A1" w:rsidRPr="00D60A9C" w:rsidTr="00D862C5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DA65A1" w:rsidRPr="00D60A9C" w:rsidRDefault="00DA65A1" w:rsidP="00D862C5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DA65A1" w:rsidRPr="00F0557C" w:rsidRDefault="00DA65A1" w:rsidP="00DA65A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ccess in Project list screen or </w:t>
            </w:r>
            <w:r w:rsidR="00226704">
              <w:rPr>
                <w:rFonts w:ascii="Times New Roman" w:hAnsi="Times New Roman" w:cs="Times New Roman"/>
                <w:sz w:val="24"/>
                <w:szCs w:val="24"/>
              </w:rPr>
              <w:t>Project Management screen.</w:t>
            </w:r>
          </w:p>
        </w:tc>
      </w:tr>
      <w:tr w:rsidR="00DA65A1" w:rsidRPr="00D60A9C" w:rsidTr="00D862C5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DA65A1" w:rsidRPr="00D60A9C" w:rsidRDefault="00DA65A1" w:rsidP="00D862C5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DA65A1" w:rsidRPr="00F0557C" w:rsidRDefault="00DA65A1" w:rsidP="00D862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message has been displayed.</w:t>
            </w:r>
          </w:p>
        </w:tc>
      </w:tr>
      <w:tr w:rsidR="00DA65A1" w:rsidRPr="00D60A9C" w:rsidTr="00D862C5">
        <w:trPr>
          <w:trHeight w:val="430"/>
        </w:trPr>
        <w:tc>
          <w:tcPr>
            <w:tcW w:w="2552" w:type="dxa"/>
            <w:shd w:val="clear" w:color="auto" w:fill="DBE5F1" w:themeFill="accent1" w:themeFillTint="33"/>
          </w:tcPr>
          <w:p w:rsidR="00DA65A1" w:rsidRPr="00D60A9C" w:rsidRDefault="00DA65A1" w:rsidP="00D862C5">
            <w:pPr>
              <w:ind w:hanging="4"/>
            </w:pPr>
            <w:r w:rsidRPr="00D60A9C">
              <w:t>Flow of Events</w:t>
            </w:r>
            <w:r>
              <w:t xml:space="preserve"> </w:t>
            </w:r>
            <w:r>
              <w:rPr>
                <w:b/>
              </w:rPr>
              <w:t>View System Message</w:t>
            </w:r>
            <w:r w:rsidRPr="00D60A9C">
              <w:t xml:space="preserve"> 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DA65A1" w:rsidRPr="00D60A9C" w:rsidTr="00D862C5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DA65A1" w:rsidRPr="00D60A9C" w:rsidRDefault="00DA65A1" w:rsidP="00D862C5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DA65A1" w:rsidRPr="00D60A9C" w:rsidRDefault="00DA65A1" w:rsidP="00D862C5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DA65A1" w:rsidRPr="00D60A9C" w:rsidRDefault="00DA65A1" w:rsidP="00D862C5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DA65A1" w:rsidRPr="00D60A9C" w:rsidRDefault="00DA65A1" w:rsidP="00D862C5"/>
              </w:tc>
              <w:tc>
                <w:tcPr>
                  <w:tcW w:w="3561" w:type="dxa"/>
                </w:tcPr>
                <w:p w:rsidR="00DA65A1" w:rsidRPr="00D60A9C" w:rsidRDefault="00DA65A1" w:rsidP="00D862C5"/>
              </w:tc>
            </w:tr>
            <w:tr w:rsidR="00DA65A1" w:rsidRPr="00D60A9C" w:rsidTr="00D862C5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DA65A1" w:rsidRPr="00D60A9C" w:rsidRDefault="00DA65A1" w:rsidP="00D862C5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DA65A1" w:rsidRPr="00D60A9C" w:rsidRDefault="00226704" w:rsidP="00D862C5">
                  <w:r>
                    <w:t>Touch  “Notification” icon</w:t>
                  </w:r>
                </w:p>
              </w:tc>
              <w:tc>
                <w:tcPr>
                  <w:tcW w:w="4779" w:type="dxa"/>
                  <w:vAlign w:val="center"/>
                </w:tcPr>
                <w:p w:rsidR="00DA65A1" w:rsidRPr="0008436F" w:rsidRDefault="00226704" w:rsidP="00D862C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ll messages had been sent by system before.</w:t>
                  </w:r>
                </w:p>
              </w:tc>
              <w:tc>
                <w:tcPr>
                  <w:tcW w:w="236" w:type="dxa"/>
                </w:tcPr>
                <w:p w:rsidR="00DA65A1" w:rsidRPr="00D60A9C" w:rsidRDefault="00DA65A1" w:rsidP="00D862C5"/>
              </w:tc>
              <w:tc>
                <w:tcPr>
                  <w:tcW w:w="3561" w:type="dxa"/>
                </w:tcPr>
                <w:p w:rsidR="00DA65A1" w:rsidRPr="00D60A9C" w:rsidRDefault="00DA65A1" w:rsidP="00D862C5"/>
              </w:tc>
            </w:tr>
            <w:tr w:rsidR="00226704" w:rsidRPr="00D60A9C" w:rsidTr="00D862C5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226704" w:rsidRDefault="00226704" w:rsidP="00D862C5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226704" w:rsidRDefault="00226704" w:rsidP="00D862C5">
                  <w:r>
                    <w:t>Touch a message</w:t>
                  </w:r>
                </w:p>
              </w:tc>
              <w:tc>
                <w:tcPr>
                  <w:tcW w:w="4779" w:type="dxa"/>
                  <w:vAlign w:val="center"/>
                </w:tcPr>
                <w:p w:rsidR="00226704" w:rsidRDefault="00226704" w:rsidP="00D862C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contents of message.</w:t>
                  </w:r>
                </w:p>
              </w:tc>
              <w:tc>
                <w:tcPr>
                  <w:tcW w:w="236" w:type="dxa"/>
                </w:tcPr>
                <w:p w:rsidR="00226704" w:rsidRPr="00D60A9C" w:rsidRDefault="00226704" w:rsidP="00D862C5"/>
              </w:tc>
              <w:tc>
                <w:tcPr>
                  <w:tcW w:w="3561" w:type="dxa"/>
                </w:tcPr>
                <w:p w:rsidR="00226704" w:rsidRPr="00D60A9C" w:rsidRDefault="00226704" w:rsidP="00D862C5"/>
              </w:tc>
            </w:tr>
          </w:tbl>
          <w:p w:rsidR="00DA65A1" w:rsidRPr="00D60A9C" w:rsidRDefault="00DA65A1" w:rsidP="00D862C5"/>
        </w:tc>
      </w:tr>
    </w:tbl>
    <w:p w:rsidR="00406314" w:rsidRDefault="00406314">
      <w:pPr>
        <w:rPr>
          <w:rFonts w:ascii="Times New Roman" w:hAnsi="Times New Roman" w:cs="Times New Roman"/>
          <w:sz w:val="24"/>
          <w:szCs w:val="24"/>
        </w:rPr>
      </w:pPr>
    </w:p>
    <w:p w:rsidR="00226704" w:rsidRDefault="00226704">
      <w:pPr>
        <w:rPr>
          <w:rFonts w:ascii="Times New Roman" w:hAnsi="Times New Roman" w:cs="Times New Roman"/>
          <w:sz w:val="24"/>
          <w:szCs w:val="24"/>
        </w:rPr>
      </w:pPr>
    </w:p>
    <w:p w:rsidR="00226704" w:rsidRDefault="00226704" w:rsidP="0022670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se </w:t>
      </w:r>
      <w:proofErr w:type="gramStart"/>
      <w:r>
        <w:rPr>
          <w:rFonts w:ascii="Times New Roman" w:hAnsi="Times New Roman" w:cs="Times New Roman"/>
          <w:sz w:val="24"/>
          <w:szCs w:val="24"/>
        </w:rPr>
        <w:t>case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View message that has been sent by another user</w:t>
      </w:r>
    </w:p>
    <w:p w:rsidR="00C1432A" w:rsidRDefault="00C1432A" w:rsidP="0022670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</w:t>
      </w:r>
      <w:r>
        <w:object w:dxaOrig="4727" w:dyaOrig="3963">
          <v:shape id="_x0000_i1049" type="#_x0000_t75" style="width:238.15pt;height:199.4pt" o:ole="">
            <v:imagedata r:id="rId54" o:title=""/>
          </v:shape>
          <o:OLEObject Type="Embed" ProgID="Visio.Drawing.11" ShapeID="_x0000_i1049" DrawAspect="Content" ObjectID="_1431791651" r:id="rId55"/>
        </w:object>
      </w:r>
    </w:p>
    <w:p w:rsidR="009613CA" w:rsidRDefault="009613CA" w:rsidP="0022670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         </w:t>
      </w:r>
    </w:p>
    <w:tbl>
      <w:tblPr>
        <w:tblW w:w="10490" w:type="dxa"/>
        <w:tblInd w:w="-176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/>
      </w:tblPr>
      <w:tblGrid>
        <w:gridCol w:w="2552"/>
        <w:gridCol w:w="7902"/>
        <w:gridCol w:w="36"/>
      </w:tblGrid>
      <w:tr w:rsidR="00226704" w:rsidRPr="00D60A9C" w:rsidTr="00D862C5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  <w:rPr>
                <w:b/>
              </w:rPr>
            </w:pPr>
            <w:r>
              <w:rPr>
                <w:b/>
              </w:rPr>
              <w:t>Use Case ID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226704" w:rsidRDefault="00226704" w:rsidP="00D862C5">
            <w:pPr>
              <w:rPr>
                <w:b/>
              </w:rPr>
            </w:pPr>
            <w:r>
              <w:rPr>
                <w:b/>
              </w:rPr>
              <w:t>000</w:t>
            </w:r>
          </w:p>
        </w:tc>
      </w:tr>
      <w:tr w:rsidR="00226704" w:rsidRPr="00D60A9C" w:rsidTr="00D862C5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  <w:rPr>
                <w:b/>
              </w:rPr>
            </w:pPr>
            <w:r w:rsidRPr="00D60A9C">
              <w:rPr>
                <w:b/>
              </w:rPr>
              <w:lastRenderedPageBreak/>
              <w:t>Use Case Name</w:t>
            </w:r>
          </w:p>
        </w:tc>
        <w:tc>
          <w:tcPr>
            <w:tcW w:w="7938" w:type="dxa"/>
            <w:gridSpan w:val="2"/>
            <w:shd w:val="clear" w:color="auto" w:fill="DBE5F1" w:themeFill="accent1" w:themeFillTint="33"/>
          </w:tcPr>
          <w:p w:rsidR="00226704" w:rsidRPr="00D60A9C" w:rsidRDefault="00226704" w:rsidP="00D862C5">
            <w:pPr>
              <w:rPr>
                <w:b/>
              </w:rPr>
            </w:pPr>
            <w:r>
              <w:rPr>
                <w:b/>
              </w:rPr>
              <w:t>View User Message</w:t>
            </w:r>
          </w:p>
        </w:tc>
      </w:tr>
      <w:tr w:rsidR="00226704" w:rsidRPr="00D60A9C" w:rsidTr="00D862C5">
        <w:trPr>
          <w:trHeight w:val="593"/>
        </w:trPr>
        <w:tc>
          <w:tcPr>
            <w:tcW w:w="2552" w:type="dxa"/>
            <w:shd w:val="clear" w:color="auto" w:fill="DBE5F1" w:themeFill="accent1" w:themeFillTint="33"/>
          </w:tcPr>
          <w:p w:rsidR="00226704" w:rsidRPr="00F0557C" w:rsidRDefault="00226704" w:rsidP="00D862C5">
            <w:pPr>
              <w:ind w:hanging="4"/>
            </w:pPr>
            <w:r w:rsidRPr="00F0557C">
              <w:t>Date</w:t>
            </w:r>
          </w:p>
        </w:tc>
        <w:tc>
          <w:tcPr>
            <w:tcW w:w="7938" w:type="dxa"/>
            <w:gridSpan w:val="2"/>
            <w:shd w:val="clear" w:color="auto" w:fill="FFFFFF" w:themeFill="background1"/>
          </w:tcPr>
          <w:p w:rsidR="00226704" w:rsidRPr="00F0557C" w:rsidRDefault="00226704" w:rsidP="00D862C5">
            <w:r>
              <w:t>3/6</w:t>
            </w:r>
            <w:r w:rsidRPr="00F0557C">
              <w:t>/2013</w:t>
            </w:r>
          </w:p>
        </w:tc>
      </w:tr>
      <w:tr w:rsidR="00226704" w:rsidRPr="00D60A9C" w:rsidTr="00D862C5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</w:pPr>
            <w:r w:rsidRPr="00D60A9C">
              <w:t>Author</w:t>
            </w:r>
          </w:p>
        </w:tc>
        <w:tc>
          <w:tcPr>
            <w:tcW w:w="7938" w:type="dxa"/>
            <w:gridSpan w:val="2"/>
            <w:vAlign w:val="center"/>
          </w:tcPr>
          <w:p w:rsidR="00226704" w:rsidRPr="00D60A9C" w:rsidRDefault="00226704" w:rsidP="00D862C5">
            <w:r>
              <w:t>HungLT</w:t>
            </w:r>
          </w:p>
        </w:tc>
      </w:tr>
      <w:tr w:rsidR="00226704" w:rsidRPr="00D60A9C" w:rsidTr="00D862C5">
        <w:trPr>
          <w:gridAfter w:val="1"/>
          <w:wAfter w:w="36" w:type="dxa"/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</w:pPr>
            <w:r>
              <w:t>System</w:t>
            </w:r>
          </w:p>
        </w:tc>
        <w:tc>
          <w:tcPr>
            <w:tcW w:w="7902" w:type="dxa"/>
            <w:vAlign w:val="center"/>
          </w:tcPr>
          <w:p w:rsidR="00226704" w:rsidRPr="006A5A7F" w:rsidRDefault="00226704" w:rsidP="00D862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obile Project Management</w:t>
            </w:r>
          </w:p>
        </w:tc>
      </w:tr>
      <w:tr w:rsidR="00226704" w:rsidRPr="00D60A9C" w:rsidTr="00D862C5">
        <w:trPr>
          <w:trHeight w:val="530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</w:pPr>
            <w:r w:rsidRPr="00D60A9C">
              <w:t>Brief Description</w:t>
            </w:r>
          </w:p>
        </w:tc>
        <w:tc>
          <w:tcPr>
            <w:tcW w:w="7938" w:type="dxa"/>
            <w:gridSpan w:val="2"/>
            <w:vAlign w:val="center"/>
          </w:tcPr>
          <w:p w:rsidR="00226704" w:rsidRPr="009679A1" w:rsidRDefault="00226704" w:rsidP="00226704">
            <w:pPr>
              <w:rPr>
                <w:i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is function allows to user view all message has been sent by another user.</w:t>
            </w:r>
          </w:p>
        </w:tc>
      </w:tr>
      <w:tr w:rsidR="00226704" w:rsidRPr="00D60A9C" w:rsidTr="00D862C5">
        <w:trPr>
          <w:trHeight w:val="620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</w:pPr>
            <w:r w:rsidRPr="00D60A9C">
              <w:t>Actors</w:t>
            </w:r>
          </w:p>
        </w:tc>
        <w:tc>
          <w:tcPr>
            <w:tcW w:w="7938" w:type="dxa"/>
            <w:gridSpan w:val="2"/>
            <w:vAlign w:val="center"/>
          </w:tcPr>
          <w:p w:rsidR="00226704" w:rsidRPr="00D60A9C" w:rsidRDefault="00226704" w:rsidP="00D862C5"/>
        </w:tc>
      </w:tr>
      <w:tr w:rsidR="00226704" w:rsidRPr="00D60A9C" w:rsidTr="00D862C5">
        <w:trPr>
          <w:trHeight w:val="521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</w:pPr>
            <w:r w:rsidRPr="00D60A9C">
              <w:t>Preconditions</w:t>
            </w:r>
          </w:p>
        </w:tc>
        <w:tc>
          <w:tcPr>
            <w:tcW w:w="7938" w:type="dxa"/>
            <w:gridSpan w:val="2"/>
            <w:vAlign w:val="center"/>
          </w:tcPr>
          <w:p w:rsidR="00226704" w:rsidRPr="00F0557C" w:rsidRDefault="00226704" w:rsidP="00D862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ccess in Project list screen or Project Management screen.</w:t>
            </w:r>
          </w:p>
        </w:tc>
      </w:tr>
      <w:tr w:rsidR="00226704" w:rsidRPr="00D60A9C" w:rsidTr="00D862C5">
        <w:trPr>
          <w:trHeight w:val="704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D862C5">
            <w:pPr>
              <w:ind w:hanging="4"/>
            </w:pPr>
            <w:r w:rsidRPr="00D60A9C">
              <w:t>Post-conditions</w:t>
            </w:r>
          </w:p>
        </w:tc>
        <w:tc>
          <w:tcPr>
            <w:tcW w:w="7938" w:type="dxa"/>
            <w:gridSpan w:val="2"/>
            <w:vAlign w:val="center"/>
          </w:tcPr>
          <w:p w:rsidR="00226704" w:rsidRPr="00F0557C" w:rsidRDefault="00226704" w:rsidP="00D862C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The message has been displayed.</w:t>
            </w:r>
          </w:p>
        </w:tc>
      </w:tr>
      <w:tr w:rsidR="00226704" w:rsidRPr="00D60A9C" w:rsidTr="00D862C5">
        <w:trPr>
          <w:trHeight w:val="430"/>
        </w:trPr>
        <w:tc>
          <w:tcPr>
            <w:tcW w:w="2552" w:type="dxa"/>
            <w:shd w:val="clear" w:color="auto" w:fill="DBE5F1" w:themeFill="accent1" w:themeFillTint="33"/>
          </w:tcPr>
          <w:p w:rsidR="00226704" w:rsidRPr="00D60A9C" w:rsidRDefault="00226704" w:rsidP="00226704">
            <w:pPr>
              <w:ind w:hanging="4"/>
            </w:pPr>
            <w:r w:rsidRPr="00D60A9C">
              <w:t>Flow of Events</w:t>
            </w:r>
            <w:r>
              <w:t xml:space="preserve"> </w:t>
            </w:r>
            <w:r>
              <w:rPr>
                <w:b/>
              </w:rPr>
              <w:t>View User Message</w:t>
            </w:r>
            <w:r w:rsidRPr="00D60A9C">
              <w:t xml:space="preserve"> </w:t>
            </w:r>
          </w:p>
        </w:tc>
        <w:tc>
          <w:tcPr>
            <w:tcW w:w="7938" w:type="dxa"/>
            <w:gridSpan w:val="2"/>
          </w:tcPr>
          <w:tbl>
            <w:tblPr>
              <w:tblW w:w="11845" w:type="dxa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8" w:space="0" w:color="auto"/>
                <w:insideV w:val="single" w:sz="8" w:space="0" w:color="auto"/>
              </w:tblBorders>
              <w:tblLayout w:type="fixed"/>
              <w:tblLook w:val="04A0"/>
            </w:tblPr>
            <w:tblGrid>
              <w:gridCol w:w="764"/>
              <w:gridCol w:w="2505"/>
              <w:gridCol w:w="4779"/>
              <w:gridCol w:w="236"/>
              <w:gridCol w:w="3561"/>
            </w:tblGrid>
            <w:tr w:rsidR="00226704" w:rsidRPr="00D60A9C" w:rsidTr="00D862C5">
              <w:trPr>
                <w:trHeight w:val="700"/>
              </w:trPr>
              <w:tc>
                <w:tcPr>
                  <w:tcW w:w="764" w:type="dxa"/>
                  <w:vAlign w:val="center"/>
                </w:tcPr>
                <w:p w:rsidR="00226704" w:rsidRPr="00D60A9C" w:rsidRDefault="00226704" w:rsidP="00D862C5">
                  <w:r w:rsidRPr="00D60A9C">
                    <w:t xml:space="preserve">  </w:t>
                  </w:r>
                  <w:r>
                    <w:t>Step</w:t>
                  </w:r>
                </w:p>
              </w:tc>
              <w:tc>
                <w:tcPr>
                  <w:tcW w:w="2505" w:type="dxa"/>
                  <w:vAlign w:val="center"/>
                </w:tcPr>
                <w:p w:rsidR="00226704" w:rsidRPr="00D60A9C" w:rsidRDefault="00226704" w:rsidP="00D862C5">
                  <w:r w:rsidRPr="00D60A9C">
                    <w:rPr>
                      <w:bCs/>
                    </w:rPr>
                    <w:t>Actor Input</w:t>
                  </w:r>
                </w:p>
              </w:tc>
              <w:tc>
                <w:tcPr>
                  <w:tcW w:w="4779" w:type="dxa"/>
                  <w:vAlign w:val="center"/>
                </w:tcPr>
                <w:p w:rsidR="00226704" w:rsidRPr="00D60A9C" w:rsidRDefault="00226704" w:rsidP="00D862C5">
                  <w:r w:rsidRPr="00D60A9C">
                    <w:rPr>
                      <w:bCs/>
                    </w:rPr>
                    <w:t>System Response</w:t>
                  </w:r>
                </w:p>
              </w:tc>
              <w:tc>
                <w:tcPr>
                  <w:tcW w:w="236" w:type="dxa"/>
                </w:tcPr>
                <w:p w:rsidR="00226704" w:rsidRPr="00D60A9C" w:rsidRDefault="00226704" w:rsidP="00D862C5"/>
              </w:tc>
              <w:tc>
                <w:tcPr>
                  <w:tcW w:w="3561" w:type="dxa"/>
                </w:tcPr>
                <w:p w:rsidR="00226704" w:rsidRPr="00D60A9C" w:rsidRDefault="00226704" w:rsidP="00D862C5"/>
              </w:tc>
            </w:tr>
            <w:tr w:rsidR="00226704" w:rsidRPr="00D60A9C" w:rsidTr="00D862C5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226704" w:rsidRPr="00D60A9C" w:rsidRDefault="00226704" w:rsidP="00D862C5">
                  <w:r>
                    <w:t>1</w:t>
                  </w:r>
                </w:p>
              </w:tc>
              <w:tc>
                <w:tcPr>
                  <w:tcW w:w="2505" w:type="dxa"/>
                  <w:vAlign w:val="center"/>
                </w:tcPr>
                <w:p w:rsidR="00226704" w:rsidRPr="00D60A9C" w:rsidRDefault="00226704" w:rsidP="00226704">
                  <w:r>
                    <w:t>Touch  “Message” icon</w:t>
                  </w:r>
                </w:p>
              </w:tc>
              <w:tc>
                <w:tcPr>
                  <w:tcW w:w="4779" w:type="dxa"/>
                  <w:vAlign w:val="center"/>
                </w:tcPr>
                <w:p w:rsidR="00226704" w:rsidRPr="0008436F" w:rsidRDefault="00226704" w:rsidP="00D862C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all messages had been sent by users before.</w:t>
                  </w:r>
                </w:p>
              </w:tc>
              <w:tc>
                <w:tcPr>
                  <w:tcW w:w="236" w:type="dxa"/>
                </w:tcPr>
                <w:p w:rsidR="00226704" w:rsidRPr="00D60A9C" w:rsidRDefault="00226704" w:rsidP="00D862C5"/>
              </w:tc>
              <w:tc>
                <w:tcPr>
                  <w:tcW w:w="3561" w:type="dxa"/>
                </w:tcPr>
                <w:p w:rsidR="00226704" w:rsidRPr="00D60A9C" w:rsidRDefault="00226704" w:rsidP="00D862C5"/>
              </w:tc>
            </w:tr>
            <w:tr w:rsidR="00226704" w:rsidRPr="00D60A9C" w:rsidTr="00D862C5">
              <w:trPr>
                <w:trHeight w:val="620"/>
              </w:trPr>
              <w:tc>
                <w:tcPr>
                  <w:tcW w:w="764" w:type="dxa"/>
                  <w:vAlign w:val="center"/>
                </w:tcPr>
                <w:p w:rsidR="00226704" w:rsidRDefault="00226704" w:rsidP="00D862C5">
                  <w:r>
                    <w:t>2</w:t>
                  </w:r>
                </w:p>
              </w:tc>
              <w:tc>
                <w:tcPr>
                  <w:tcW w:w="2505" w:type="dxa"/>
                  <w:vAlign w:val="center"/>
                </w:tcPr>
                <w:p w:rsidR="00226704" w:rsidRDefault="00226704" w:rsidP="00D862C5">
                  <w:r>
                    <w:t>Touch a message</w:t>
                  </w:r>
                </w:p>
              </w:tc>
              <w:tc>
                <w:tcPr>
                  <w:tcW w:w="4779" w:type="dxa"/>
                  <w:vAlign w:val="center"/>
                </w:tcPr>
                <w:p w:rsidR="00226704" w:rsidRDefault="00226704" w:rsidP="00D862C5">
                  <w:pPr>
                    <w:rPr>
                      <w:rFonts w:ascii="Times New Roman" w:hAnsi="Times New Roman" w:cs="Times New Roman"/>
                      <w:sz w:val="24"/>
                      <w:szCs w:val="24"/>
                    </w:rPr>
                  </w:pPr>
                  <w:r>
                    <w:rPr>
                      <w:rFonts w:ascii="Times New Roman" w:hAnsi="Times New Roman" w:cs="Times New Roman"/>
                      <w:sz w:val="24"/>
                      <w:szCs w:val="24"/>
                    </w:rPr>
                    <w:t>Display contents of message.</w:t>
                  </w:r>
                </w:p>
              </w:tc>
              <w:tc>
                <w:tcPr>
                  <w:tcW w:w="236" w:type="dxa"/>
                </w:tcPr>
                <w:p w:rsidR="00226704" w:rsidRPr="00D60A9C" w:rsidRDefault="00226704" w:rsidP="00D862C5"/>
              </w:tc>
              <w:tc>
                <w:tcPr>
                  <w:tcW w:w="3561" w:type="dxa"/>
                </w:tcPr>
                <w:p w:rsidR="00226704" w:rsidRPr="00D60A9C" w:rsidRDefault="00226704" w:rsidP="00D862C5"/>
              </w:tc>
            </w:tr>
          </w:tbl>
          <w:p w:rsidR="00226704" w:rsidRPr="00D60A9C" w:rsidRDefault="00226704" w:rsidP="00D862C5"/>
        </w:tc>
      </w:tr>
    </w:tbl>
    <w:p w:rsidR="00226704" w:rsidRDefault="00226704" w:rsidP="00226704">
      <w:pPr>
        <w:rPr>
          <w:rFonts w:ascii="Times New Roman" w:hAnsi="Times New Roman" w:cs="Times New Roman"/>
          <w:sz w:val="24"/>
          <w:szCs w:val="24"/>
        </w:rPr>
      </w:pPr>
    </w:p>
    <w:p w:rsidR="00226704" w:rsidRDefault="00226704">
      <w:pPr>
        <w:rPr>
          <w:rFonts w:ascii="Times New Roman" w:hAnsi="Times New Roman" w:cs="Times New Roman"/>
          <w:sz w:val="24"/>
          <w:szCs w:val="24"/>
        </w:rPr>
      </w:pPr>
    </w:p>
    <w:p w:rsidR="00406314" w:rsidRPr="006A5A7F" w:rsidRDefault="00406314">
      <w:pPr>
        <w:rPr>
          <w:rFonts w:ascii="Times New Roman" w:hAnsi="Times New Roman" w:cs="Times New Roman"/>
          <w:sz w:val="24"/>
          <w:szCs w:val="24"/>
        </w:rPr>
      </w:pPr>
    </w:p>
    <w:sectPr w:rsidR="00406314" w:rsidRPr="006A5A7F" w:rsidSect="00A959A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73528F"/>
    <w:multiLevelType w:val="hybridMultilevel"/>
    <w:tmpl w:val="F3FA7C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"/>
  <w:proofState w:spelling="clean" w:grammar="clean"/>
  <w:defaultTabStop w:val="720"/>
  <w:characterSpacingControl w:val="doNotCompress"/>
  <w:compat>
    <w:useFELayout/>
  </w:compat>
  <w:rsids>
    <w:rsidRoot w:val="009B58E8"/>
    <w:rsid w:val="00033AC6"/>
    <w:rsid w:val="0008436F"/>
    <w:rsid w:val="000904F8"/>
    <w:rsid w:val="000C033D"/>
    <w:rsid w:val="000F63CC"/>
    <w:rsid w:val="00142E97"/>
    <w:rsid w:val="001813C2"/>
    <w:rsid w:val="00226704"/>
    <w:rsid w:val="002319CF"/>
    <w:rsid w:val="00266552"/>
    <w:rsid w:val="002815EF"/>
    <w:rsid w:val="002955A5"/>
    <w:rsid w:val="002C5DEC"/>
    <w:rsid w:val="00372063"/>
    <w:rsid w:val="00393CBA"/>
    <w:rsid w:val="003C214B"/>
    <w:rsid w:val="003E6BFB"/>
    <w:rsid w:val="003F0E06"/>
    <w:rsid w:val="00404412"/>
    <w:rsid w:val="00406314"/>
    <w:rsid w:val="004414F3"/>
    <w:rsid w:val="004B7DE5"/>
    <w:rsid w:val="004C7905"/>
    <w:rsid w:val="00517651"/>
    <w:rsid w:val="00566212"/>
    <w:rsid w:val="005926BB"/>
    <w:rsid w:val="005A342C"/>
    <w:rsid w:val="00607D5E"/>
    <w:rsid w:val="00623F5B"/>
    <w:rsid w:val="006358D6"/>
    <w:rsid w:val="0064294C"/>
    <w:rsid w:val="0068497B"/>
    <w:rsid w:val="006A5A7F"/>
    <w:rsid w:val="006A6163"/>
    <w:rsid w:val="006B5DF3"/>
    <w:rsid w:val="006E2C9D"/>
    <w:rsid w:val="0070411F"/>
    <w:rsid w:val="00710102"/>
    <w:rsid w:val="00713F91"/>
    <w:rsid w:val="00721522"/>
    <w:rsid w:val="00741817"/>
    <w:rsid w:val="007841C7"/>
    <w:rsid w:val="007F2052"/>
    <w:rsid w:val="007F5085"/>
    <w:rsid w:val="0081271E"/>
    <w:rsid w:val="0089124C"/>
    <w:rsid w:val="00933321"/>
    <w:rsid w:val="009613CA"/>
    <w:rsid w:val="009679A1"/>
    <w:rsid w:val="009B58E8"/>
    <w:rsid w:val="009C32E6"/>
    <w:rsid w:val="009C4D44"/>
    <w:rsid w:val="00A21933"/>
    <w:rsid w:val="00A51609"/>
    <w:rsid w:val="00A52A3F"/>
    <w:rsid w:val="00A959A1"/>
    <w:rsid w:val="00B61D42"/>
    <w:rsid w:val="00B87F53"/>
    <w:rsid w:val="00BB4B93"/>
    <w:rsid w:val="00BC3C0C"/>
    <w:rsid w:val="00BC742E"/>
    <w:rsid w:val="00C01CD4"/>
    <w:rsid w:val="00C1432A"/>
    <w:rsid w:val="00C50D15"/>
    <w:rsid w:val="00C56870"/>
    <w:rsid w:val="00C83CCD"/>
    <w:rsid w:val="00CA6B27"/>
    <w:rsid w:val="00CC4BCF"/>
    <w:rsid w:val="00CE6482"/>
    <w:rsid w:val="00D00FFC"/>
    <w:rsid w:val="00D17B64"/>
    <w:rsid w:val="00D7636C"/>
    <w:rsid w:val="00D862C5"/>
    <w:rsid w:val="00DA65A1"/>
    <w:rsid w:val="00DB0FC1"/>
    <w:rsid w:val="00DB29BD"/>
    <w:rsid w:val="00DF433F"/>
    <w:rsid w:val="00E17BD0"/>
    <w:rsid w:val="00E21462"/>
    <w:rsid w:val="00E31EB2"/>
    <w:rsid w:val="00E73A31"/>
    <w:rsid w:val="00EA7147"/>
    <w:rsid w:val="00ED219C"/>
    <w:rsid w:val="00EF7651"/>
    <w:rsid w:val="00F0557C"/>
    <w:rsid w:val="00FC0F6D"/>
    <w:rsid w:val="00FC4C15"/>
    <w:rsid w:val="00FD3B7C"/>
    <w:rsid w:val="00FE4605"/>
    <w:rsid w:val="00FE5AD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959A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9B58E8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D3B7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emf"/><Relationship Id="rId55" Type="http://schemas.openxmlformats.org/officeDocument/2006/relationships/oleObject" Target="embeddings/oleObject25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5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2.bin"/><Relationship Id="rId57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emf"/><Relationship Id="rId56" Type="http://schemas.openxmlformats.org/officeDocument/2006/relationships/fontTable" Target="fontTable.xml"/><Relationship Id="rId8" Type="http://schemas.openxmlformats.org/officeDocument/2006/relationships/image" Target="media/image2.emf"/><Relationship Id="rId51" Type="http://schemas.openxmlformats.org/officeDocument/2006/relationships/oleObject" Target="embeddings/oleObject23.bin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106B4B-C71C-4020-92C2-EC930722E6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51</TotalTime>
  <Pages>1</Pages>
  <Words>3020</Words>
  <Characters>17217</Characters>
  <Application>Microsoft Office Word</Application>
  <DocSecurity>0</DocSecurity>
  <Lines>143</Lines>
  <Paragraphs>4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1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anhKun</dc:creator>
  <cp:keywords/>
  <dc:description/>
  <cp:lastModifiedBy>DoanhKun</cp:lastModifiedBy>
  <cp:revision>21</cp:revision>
  <dcterms:created xsi:type="dcterms:W3CDTF">2013-05-29T03:41:00Z</dcterms:created>
  <dcterms:modified xsi:type="dcterms:W3CDTF">2013-06-03T12:06:00Z</dcterms:modified>
</cp:coreProperties>
</file>